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24D6" w:rsidRPr="00DA0E33" w:rsidRDefault="005024D6" w:rsidP="00952BA8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aps/>
          <w:color w:val="000000"/>
          <w:sz w:val="28"/>
        </w:rPr>
      </w:pPr>
    </w:p>
    <w:p w:rsidR="00256E4C" w:rsidRPr="00DA0E33" w:rsidRDefault="00256E4C" w:rsidP="00952BA8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  <w:r w:rsidRPr="00DA0E33">
        <w:rPr>
          <w:rFonts w:ascii="Times New Roman" w:eastAsia="Times New Roman" w:hAnsi="Times New Roman" w:cs="Times New Roman"/>
          <w:bCs/>
          <w:caps/>
          <w:color w:val="000000"/>
          <w:sz w:val="28"/>
        </w:rPr>
        <w:t>НАЦІОНАЛЬНИЙ ТЕХНІЧНИЙ</w:t>
      </w: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 xml:space="preserve"> УНІВЕРСИТЕТ УКРАЇНИ</w:t>
      </w:r>
    </w:p>
    <w:p w:rsidR="00256E4C" w:rsidRPr="00DA0E33" w:rsidRDefault="00256E4C" w:rsidP="00952BA8">
      <w:pPr>
        <w:pStyle w:val="Heading1"/>
        <w:spacing w:after="200" w:line="276" w:lineRule="auto"/>
        <w:rPr>
          <w:b w:val="0"/>
          <w:bCs/>
          <w:lang w:val="uk-UA"/>
        </w:rPr>
      </w:pPr>
      <w:bookmarkStart w:id="0" w:name="_Toc90650732"/>
      <w:r w:rsidRPr="00DA0E33">
        <w:rPr>
          <w:b w:val="0"/>
          <w:bCs/>
          <w:lang w:val="uk-UA"/>
        </w:rPr>
        <w:t>"КИЇВСЬКИЙ ПОЛІТЕХНІЧНИЙ ІНСТИТУТ"</w:t>
      </w:r>
      <w:bookmarkEnd w:id="0"/>
    </w:p>
    <w:p w:rsidR="00256E4C" w:rsidRPr="00DA0E33" w:rsidRDefault="00256E4C" w:rsidP="00952BA8">
      <w:pPr>
        <w:pStyle w:val="Heading4"/>
        <w:spacing w:after="200" w:line="276" w:lineRule="auto"/>
        <w:rPr>
          <w:bCs/>
        </w:rPr>
      </w:pPr>
      <w:bookmarkStart w:id="1" w:name="_Toc90650733"/>
      <w:r w:rsidRPr="00DA0E33">
        <w:rPr>
          <w:bCs/>
        </w:rPr>
        <w:t xml:space="preserve">ФАКУЛЬТЕТ ІНФОРМАТИКИ </w:t>
      </w:r>
      <w:r w:rsidR="008D54E0">
        <w:rPr>
          <w:bCs/>
        </w:rPr>
        <w:t>ТА</w:t>
      </w:r>
      <w:r w:rsidRPr="00DA0E33">
        <w:rPr>
          <w:bCs/>
        </w:rPr>
        <w:t xml:space="preserve"> ОБЧИСЛЮВАЛЬНОЇ ТЕХНІКИ</w:t>
      </w:r>
      <w:bookmarkEnd w:id="1"/>
    </w:p>
    <w:p w:rsidR="00256E4C" w:rsidRPr="00DA0E33" w:rsidRDefault="00256E4C" w:rsidP="00952BA8">
      <w:pPr>
        <w:pStyle w:val="Heading3"/>
        <w:spacing w:after="200" w:line="276" w:lineRule="auto"/>
        <w:rPr>
          <w:bCs/>
          <w:sz w:val="28"/>
          <w:szCs w:val="28"/>
        </w:rPr>
      </w:pPr>
      <w:bookmarkStart w:id="2" w:name="_Toc90650734"/>
      <w:r w:rsidRPr="00DA0E33">
        <w:rPr>
          <w:bCs/>
          <w:sz w:val="28"/>
          <w:szCs w:val="28"/>
        </w:rPr>
        <w:t>Кафедра обчислювальної техніки</w:t>
      </w:r>
      <w:bookmarkEnd w:id="2"/>
    </w:p>
    <w:p w:rsidR="00256E4C" w:rsidRPr="00DA0E33" w:rsidRDefault="00256E4C" w:rsidP="00256E4C">
      <w:pPr>
        <w:shd w:val="clear" w:color="auto" w:fill="FFFFFF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Pr="00DA0E33" w:rsidRDefault="00256E4C" w:rsidP="00256E4C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Pr="00DA0E33" w:rsidRDefault="00256E4C" w:rsidP="00256E4C">
      <w:pPr>
        <w:pStyle w:val="Heading2"/>
        <w:jc w:val="center"/>
        <w:rPr>
          <w:b w:val="0"/>
          <w:bCs/>
          <w:sz w:val="44"/>
          <w:lang w:val="uk-UA"/>
        </w:rPr>
      </w:pPr>
      <w:bookmarkStart w:id="3" w:name="_Toc90650735"/>
      <w:r w:rsidRPr="00DA0E33">
        <w:rPr>
          <w:b w:val="0"/>
          <w:bCs/>
          <w:sz w:val="44"/>
          <w:lang w:val="uk-UA"/>
        </w:rPr>
        <w:t>РОЗРАХУНКОВА  Р</w:t>
      </w:r>
      <w:r w:rsidR="00E864A5">
        <w:rPr>
          <w:b w:val="0"/>
          <w:bCs/>
          <w:sz w:val="44"/>
          <w:lang w:val="uk-UA"/>
        </w:rPr>
        <w:t>О</w:t>
      </w:r>
      <w:r w:rsidRPr="00DA0E33">
        <w:rPr>
          <w:b w:val="0"/>
          <w:bCs/>
          <w:sz w:val="44"/>
          <w:lang w:val="uk-UA"/>
        </w:rPr>
        <w:t>БОТА</w:t>
      </w:r>
      <w:bookmarkEnd w:id="3"/>
    </w:p>
    <w:p w:rsidR="00256E4C" w:rsidRPr="00DA0E33" w:rsidRDefault="00256E4C" w:rsidP="00256E4C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Pr="00DA0E33" w:rsidRDefault="00256E4C" w:rsidP="00E75266">
      <w:pP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ab/>
      </w:r>
    </w:p>
    <w:p w:rsidR="005145E5" w:rsidRPr="005145E5" w:rsidRDefault="005145E5" w:rsidP="005145E5">
      <w:pPr>
        <w:ind w:left="2268"/>
        <w:rPr>
          <w:rFonts w:ascii="Times New Roman" w:hAnsi="Times New Roman" w:cs="Times New Roman"/>
          <w:sz w:val="28"/>
        </w:rPr>
      </w:pPr>
      <w:r w:rsidRPr="005145E5">
        <w:rPr>
          <w:rFonts w:ascii="Times New Roman" w:hAnsi="Times New Roman" w:cs="Times New Roman"/>
          <w:sz w:val="28"/>
        </w:rPr>
        <w:t>по курсу „</w:t>
      </w:r>
      <w:r>
        <w:rPr>
          <w:rFonts w:ascii="Times New Roman" w:hAnsi="Times New Roman" w:cs="Times New Roman"/>
          <w:sz w:val="28"/>
          <w:lang w:val="ru-RU"/>
        </w:rPr>
        <w:t>Комп'ютерна логіка</w:t>
      </w:r>
      <w:r w:rsidRPr="005145E5">
        <w:rPr>
          <w:rFonts w:ascii="Times New Roman" w:hAnsi="Times New Roman" w:cs="Times New Roman"/>
          <w:sz w:val="28"/>
        </w:rPr>
        <w:t>-2”</w:t>
      </w:r>
    </w:p>
    <w:p w:rsidR="00256E4C" w:rsidRPr="00DA0E33" w:rsidRDefault="00256E4C" w:rsidP="005145E5">
      <w:pPr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A0E3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иконав: </w:t>
      </w:r>
      <w:r w:rsidR="000A5369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Бас Андрій Васильович</w:t>
      </w:r>
    </w:p>
    <w:p w:rsidR="00E75266" w:rsidRPr="00DA0E33" w:rsidRDefault="00256E4C" w:rsidP="00E75266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A0E3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Група ІО-</w:t>
      </w:r>
      <w:r w:rsidR="00C000CC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2</w:t>
      </w:r>
      <w:r w:rsidR="005355E1" w:rsidRPr="00DA0E3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2</w:t>
      </w:r>
      <w:r w:rsidRPr="00DA0E3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  Факультет ІОТ,</w:t>
      </w:r>
    </w:p>
    <w:p w:rsidR="00E75266" w:rsidRPr="00DA0E33" w:rsidRDefault="00E75266" w:rsidP="00E75266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A0E3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Залікова книжка  №  </w:t>
      </w:r>
      <w:r w:rsidR="00C000CC">
        <w:rPr>
          <w:rFonts w:ascii="Times New Roman" w:hAnsi="Times New Roman"/>
          <w:bCs/>
          <w:color w:val="000000"/>
          <w:sz w:val="28"/>
          <w:szCs w:val="28"/>
        </w:rPr>
        <w:t>2201</w:t>
      </w:r>
    </w:p>
    <w:p w:rsidR="00E75266" w:rsidRPr="00DA0E33" w:rsidRDefault="00E75266" w:rsidP="00E75266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A0E3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Номер технічного завдання  </w:t>
      </w:r>
      <w:r w:rsidR="00C000CC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100010011001</w:t>
      </w:r>
    </w:p>
    <w:p w:rsidR="00E75266" w:rsidRPr="00DA0E33" w:rsidRDefault="00256E4C" w:rsidP="00E75266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A0E3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</w:p>
    <w:p w:rsidR="00256E4C" w:rsidRPr="00DA0E33" w:rsidRDefault="00256E4C" w:rsidP="00E75266">
      <w:pPr>
        <w:spacing w:after="0" w:line="240" w:lineRule="auto"/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Pr="00DA0E33" w:rsidRDefault="00256E4C" w:rsidP="00256E4C">
      <w:pPr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Pr="00DA0E33" w:rsidRDefault="00256E4C" w:rsidP="00256E4C">
      <w:pPr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Pr="00DA0E33" w:rsidRDefault="00256E4C" w:rsidP="00256E4C">
      <w:pPr>
        <w:jc w:val="right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Pr="00DA0E33" w:rsidRDefault="00256E4C" w:rsidP="00256E4C">
      <w:pPr>
        <w:jc w:val="right"/>
        <w:rPr>
          <w:rFonts w:ascii="Times New Roman" w:eastAsia="Times New Roman" w:hAnsi="Times New Roman" w:cs="Times New Roman"/>
          <w:bCs/>
          <w:color w:val="000000"/>
          <w:sz w:val="28"/>
        </w:rPr>
      </w:pP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>_______________________</w:t>
      </w: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ab/>
      </w: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ab/>
      </w:r>
    </w:p>
    <w:p w:rsidR="00256E4C" w:rsidRPr="00DA0E33" w:rsidRDefault="00256E4C" w:rsidP="00256E4C">
      <w:pPr>
        <w:ind w:left="6381" w:firstLine="709"/>
        <w:rPr>
          <w:rFonts w:ascii="Times New Roman" w:eastAsia="Times New Roman" w:hAnsi="Times New Roman" w:cs="Times New Roman"/>
          <w:bCs/>
          <w:color w:val="000000"/>
        </w:rPr>
      </w:pPr>
      <w:r w:rsidRPr="00DA0E33">
        <w:rPr>
          <w:rFonts w:ascii="Times New Roman" w:eastAsia="Times New Roman" w:hAnsi="Times New Roman" w:cs="Times New Roman"/>
          <w:bCs/>
          <w:color w:val="000000"/>
        </w:rPr>
        <w:t xml:space="preserve">      (підпис керівника) </w:t>
      </w:r>
    </w:p>
    <w:p w:rsidR="00256E4C" w:rsidRPr="00DA0E33" w:rsidRDefault="00256E4C" w:rsidP="00256E4C">
      <w:pPr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Pr="00DA0E33" w:rsidRDefault="00256E4C" w:rsidP="00256E4C">
      <w:pPr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Pr="00DA0E33" w:rsidRDefault="00256E4C" w:rsidP="00256E4C">
      <w:pPr>
        <w:rPr>
          <w:rFonts w:ascii="Times New Roman" w:eastAsia="Times New Roman" w:hAnsi="Times New Roman" w:cs="Times New Roman"/>
          <w:bCs/>
          <w:color w:val="000000"/>
          <w:sz w:val="16"/>
        </w:rPr>
      </w:pPr>
    </w:p>
    <w:p w:rsidR="00952BA8" w:rsidRPr="00DA0E33" w:rsidRDefault="00952BA8" w:rsidP="00256E4C">
      <w:pPr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952BA8" w:rsidRPr="00DA0E33" w:rsidRDefault="00952BA8" w:rsidP="00256E4C">
      <w:pPr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952BA8" w:rsidRPr="00DA0E33" w:rsidRDefault="00256E4C" w:rsidP="005024D6">
      <w:pPr>
        <w:jc w:val="center"/>
        <w:rPr>
          <w:rFonts w:ascii="Times New Roman" w:eastAsia="Times New Roman" w:hAnsi="Times New Roman" w:cs="Times New Roman"/>
          <w:bCs/>
        </w:rPr>
      </w:pP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>Київ – 20</w:t>
      </w:r>
      <w:r w:rsidR="00745163">
        <w:rPr>
          <w:rFonts w:ascii="Times New Roman" w:eastAsia="Times New Roman" w:hAnsi="Times New Roman" w:cs="Times New Roman"/>
          <w:bCs/>
          <w:color w:val="000000"/>
          <w:sz w:val="28"/>
        </w:rPr>
        <w:t>13</w:t>
      </w: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 xml:space="preserve"> р.</w:t>
      </w:r>
    </w:p>
    <w:p w:rsidR="00256E4C" w:rsidRPr="00A261EC" w:rsidRDefault="00256E4C" w:rsidP="005355E1">
      <w:pPr>
        <w:jc w:val="both"/>
        <w:rPr>
          <w:rFonts w:ascii="Times New Roman" w:hAnsi="Times New Roman" w:cs="Times New Roman"/>
          <w:b/>
          <w:bCs/>
          <w:kern w:val="32"/>
          <w:sz w:val="20"/>
        </w:rPr>
      </w:pPr>
      <w:r w:rsidRPr="00A261EC">
        <w:rPr>
          <w:rFonts w:ascii="Times New Roman" w:hAnsi="Times New Roman" w:cs="Times New Roman"/>
          <w:b/>
          <w:sz w:val="28"/>
          <w:szCs w:val="32"/>
        </w:rPr>
        <w:lastRenderedPageBreak/>
        <w:t>Завдання:</w:t>
      </w:r>
    </w:p>
    <w:p w:rsidR="00256E4C" w:rsidRPr="008D54E0" w:rsidRDefault="00256E4C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D54E0">
        <w:rPr>
          <w:rFonts w:ascii="Times New Roman" w:hAnsi="Times New Roman" w:cs="Times New Roman"/>
          <w:sz w:val="28"/>
          <w:szCs w:val="28"/>
        </w:rPr>
        <w:t xml:space="preserve">1. Числа </w:t>
      </w:r>
      <w:r w:rsidRPr="008D54E0">
        <w:rPr>
          <w:rFonts w:ascii="Times New Roman" w:hAnsi="Times New Roman" w:cs="Times New Roman"/>
          <w:position w:val="-12"/>
          <w:sz w:val="28"/>
          <w:szCs w:val="28"/>
        </w:rPr>
        <w:object w:dxaOrig="3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55pt;height:20.55pt" o:ole="">
            <v:imagedata r:id="rId9" o:title=""/>
          </v:shape>
          <o:OLEObject Type="Embed" ProgID="Equation.3" ShapeID="_x0000_i1025" DrawAspect="Content" ObjectID="_1427730328" r:id="rId10"/>
        </w:object>
      </w:r>
      <w:r w:rsidRPr="008D54E0">
        <w:rPr>
          <w:rFonts w:ascii="Times New Roman" w:hAnsi="Times New Roman" w:cs="Times New Roman"/>
          <w:sz w:val="28"/>
          <w:szCs w:val="28"/>
        </w:rPr>
        <w:t xml:space="preserve">  і </w:t>
      </w:r>
      <w:r w:rsidRPr="008D54E0">
        <w:rPr>
          <w:rFonts w:ascii="Times New Roman" w:hAnsi="Times New Roman" w:cs="Times New Roman"/>
          <w:position w:val="-12"/>
          <w:sz w:val="28"/>
          <w:szCs w:val="28"/>
        </w:rPr>
        <w:object w:dxaOrig="279" w:dyaOrig="380">
          <v:shape id="_x0000_i1026" type="#_x0000_t75" style="width:14.05pt;height:20.55pt" o:ole="">
            <v:imagedata r:id="rId11" o:title=""/>
          </v:shape>
          <o:OLEObject Type="Embed" ProgID="Equation.3" ShapeID="_x0000_i1026" DrawAspect="Content" ObjectID="_1427730329" r:id="rId12"/>
        </w:object>
      </w:r>
      <w:r w:rsidRPr="008D54E0">
        <w:rPr>
          <w:rFonts w:ascii="Times New Roman" w:hAnsi="Times New Roman" w:cs="Times New Roman"/>
          <w:sz w:val="28"/>
          <w:szCs w:val="28"/>
        </w:rPr>
        <w:t xml:space="preserve"> в прямому коді записати у формі з плаваючою комою (з порядком і мантисою, а також з характеристикою та мантисою), як вони зберігаються у пам’яті.  На порядок відвести 8 розрядів, на мантису 16 розрядів (з урахуванням знакових розрядів). </w:t>
      </w:r>
    </w:p>
    <w:p w:rsidR="00256E4C" w:rsidRPr="00DA0E33" w:rsidRDefault="00256E4C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D54E0">
        <w:rPr>
          <w:rFonts w:ascii="Times New Roman" w:hAnsi="Times New Roman" w:cs="Times New Roman"/>
          <w:sz w:val="28"/>
          <w:szCs w:val="28"/>
        </w:rPr>
        <w:t xml:space="preserve">2. Виконати 8 операцій з числами </w:t>
      </w:r>
      <w:r w:rsidRPr="008D54E0">
        <w:rPr>
          <w:rFonts w:ascii="Times New Roman" w:hAnsi="Times New Roman" w:cs="Times New Roman"/>
          <w:position w:val="-12"/>
          <w:sz w:val="28"/>
          <w:szCs w:val="28"/>
        </w:rPr>
        <w:object w:dxaOrig="380" w:dyaOrig="380">
          <v:shape id="_x0000_i1027" type="#_x0000_t75" style="width:20.55pt;height:20.55pt" o:ole="">
            <v:imagedata r:id="rId9" o:title=""/>
          </v:shape>
          <o:OLEObject Type="Embed" ProgID="Equation.3" ShapeID="_x0000_i1027" DrawAspect="Content" ObjectID="_1427730330" r:id="rId13"/>
        </w:object>
      </w:r>
      <w:r w:rsidRPr="008D54E0">
        <w:rPr>
          <w:rFonts w:ascii="Times New Roman" w:hAnsi="Times New Roman" w:cs="Times New Roman"/>
          <w:sz w:val="28"/>
          <w:szCs w:val="28"/>
        </w:rPr>
        <w:t xml:space="preserve">  і </w:t>
      </w:r>
      <w:r w:rsidRPr="008D54E0">
        <w:rPr>
          <w:rFonts w:ascii="Times New Roman" w:hAnsi="Times New Roman" w:cs="Times New Roman"/>
          <w:position w:val="-12"/>
          <w:sz w:val="28"/>
          <w:szCs w:val="28"/>
        </w:rPr>
        <w:object w:dxaOrig="279" w:dyaOrig="380">
          <v:shape id="_x0000_i1028" type="#_x0000_t75" style="width:14.05pt;height:20.55pt" o:ole="">
            <v:imagedata r:id="rId11" o:title=""/>
          </v:shape>
          <o:OLEObject Type="Embed" ProgID="Equation.3" ShapeID="_x0000_i1028" DrawAspect="Content" ObjectID="_1427730331" r:id="rId14"/>
        </w:object>
      </w:r>
      <w:r w:rsidRPr="008D54E0">
        <w:rPr>
          <w:rFonts w:ascii="Times New Roman" w:hAnsi="Times New Roman" w:cs="Times New Roman"/>
          <w:sz w:val="28"/>
          <w:szCs w:val="28"/>
        </w:rPr>
        <w:t xml:space="preserve"> з плаваючою комою (чотири способи множення, два способи ділення, додавання </w:t>
      </w:r>
      <w:r w:rsidR="00DA0E33" w:rsidRPr="008D54E0">
        <w:rPr>
          <w:rFonts w:ascii="Times New Roman" w:hAnsi="Times New Roman" w:cs="Times New Roman"/>
          <w:sz w:val="28"/>
          <w:szCs w:val="28"/>
        </w:rPr>
        <w:t>додавання та віднімання</w:t>
      </w:r>
      <w:r w:rsidRPr="008D54E0">
        <w:rPr>
          <w:rFonts w:ascii="Times New Roman" w:hAnsi="Times New Roman" w:cs="Times New Roman"/>
          <w:sz w:val="28"/>
          <w:szCs w:val="28"/>
        </w:rPr>
        <w:t>). Номери операцій</w:t>
      </w:r>
      <w:r w:rsidRPr="00DA0E33">
        <w:rPr>
          <w:rFonts w:ascii="Times New Roman" w:hAnsi="Times New Roman" w:cs="Times New Roman"/>
          <w:sz w:val="28"/>
          <w:szCs w:val="28"/>
        </w:rPr>
        <w:t xml:space="preserve"> (для п.3) відповідають порядку переліку (наприклад, 6 – ділення другим способом). Для обробки мантис кожної операції, подати:</w:t>
      </w:r>
    </w:p>
    <w:p w:rsidR="00256E4C" w:rsidRPr="00DA0E33" w:rsidRDefault="00256E4C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2.1 теоретичне обґрунтування способу; </w:t>
      </w:r>
    </w:p>
    <w:p w:rsidR="00256E4C" w:rsidRPr="00DA0E33" w:rsidRDefault="00256E4C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2.1 операційну схему; </w:t>
      </w:r>
    </w:p>
    <w:p w:rsidR="00256E4C" w:rsidRPr="00DA0E33" w:rsidRDefault="00256E4C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2.2 змістовний мікроалгоритм;</w:t>
      </w:r>
      <w:r w:rsidRPr="00DA0E3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:rsidR="00256E4C" w:rsidRPr="00DA0E33" w:rsidRDefault="00256E4C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2.3 таблицю станів регістрів (лічильника), довжина яких забезпечує одержання 15 основних розрядів мантиси результату;</w:t>
      </w:r>
      <w:r w:rsidRPr="00DA0E3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:rsidR="00256E4C" w:rsidRPr="00DA0E33" w:rsidRDefault="00256E4C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2.4 функціональну схему з відображенням управляючих сигналів;</w:t>
      </w:r>
      <w:r w:rsidRPr="00DA0E3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:rsidR="00256E4C" w:rsidRPr="00DA0E33" w:rsidRDefault="00256E4C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2.5 закодований мікроалгоритм (мікрооперації замінюються управл. сигналами);</w:t>
      </w:r>
      <w:r w:rsidRPr="00DA0E3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:rsidR="00256E4C" w:rsidRPr="00DA0E33" w:rsidRDefault="00256E4C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2.6 граф управляючого автомата Мура з кодами вершин; </w:t>
      </w:r>
    </w:p>
    <w:p w:rsidR="00256E4C" w:rsidRPr="00DA0E33" w:rsidRDefault="00256E4C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2.7</w:t>
      </w:r>
      <w:r w:rsidR="005355E1"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обробку порядків (показати у довільній формі); </w:t>
      </w:r>
    </w:p>
    <w:p w:rsidR="00256E4C" w:rsidRPr="00DA0E33" w:rsidRDefault="00256E4C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2.8 форму запису нормалізованого результату з плаваючою комою в пам’ять. </w:t>
      </w:r>
    </w:p>
    <w:p w:rsidR="00C14203" w:rsidRPr="00C14203" w:rsidRDefault="00C14203" w:rsidP="00C14203">
      <w:pPr>
        <w:ind w:firstLine="708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C14203">
        <w:rPr>
          <w:rFonts w:ascii="Times New Roman" w:hAnsi="Times New Roman" w:cs="Times New Roman"/>
          <w:sz w:val="28"/>
          <w:szCs w:val="28"/>
        </w:rPr>
        <w:t xml:space="preserve">Операцію додавання до етапу нормалізації результату можна проілюструвати у довільній формі. Вказані пункти виконати для етапу нормалізації результату з урахуванням можливого нулевого результату. </w:t>
      </w:r>
    </w:p>
    <w:p w:rsidR="005355E1" w:rsidRDefault="00256E4C" w:rsidP="00346C9C">
      <w:pPr>
        <w:ind w:firstLine="567"/>
        <w:rPr>
          <w:rFonts w:ascii="Times New Roman" w:hAnsi="Times New Roman" w:cs="Times New Roman"/>
          <w:sz w:val="28"/>
          <w:szCs w:val="28"/>
          <w:lang w:val="en-US"/>
        </w:rPr>
      </w:pPr>
      <w:r w:rsidRPr="008D54E0">
        <w:rPr>
          <w:rFonts w:ascii="Times New Roman" w:hAnsi="Times New Roman" w:cs="Times New Roman"/>
          <w:sz w:val="28"/>
          <w:szCs w:val="28"/>
        </w:rPr>
        <w:t xml:space="preserve">3. </w:t>
      </w:r>
      <w:r w:rsidR="00C14203" w:rsidRPr="00C14203">
        <w:rPr>
          <w:rFonts w:ascii="Times New Roman" w:hAnsi="Times New Roman" w:cs="Times New Roman"/>
          <w:sz w:val="28"/>
          <w:szCs w:val="28"/>
        </w:rPr>
        <w:t xml:space="preserve">Для операції з двійковим номером </w:t>
      </w:r>
      <w:r w:rsidR="00C14203" w:rsidRPr="00C14203">
        <w:rPr>
          <w:rFonts w:ascii="Times New Roman" w:hAnsi="Times New Roman" w:cs="Times New Roman"/>
          <w:position w:val="-12"/>
          <w:sz w:val="28"/>
          <w:szCs w:val="28"/>
        </w:rPr>
        <w:object w:dxaOrig="660" w:dyaOrig="360">
          <v:shape id="_x0000_i1029" type="#_x0000_t75" style="width:32.75pt;height:17.75pt" o:ole="">
            <v:imagedata r:id="rId15" o:title=""/>
          </v:shape>
          <o:OLEObject Type="Embed" ProgID="Equation.3" ShapeID="_x0000_i1029" DrawAspect="Content" ObjectID="_1427730332" r:id="rId16"/>
        </w:object>
      </w:r>
      <w:r w:rsidR="00C14203" w:rsidRPr="00C14203">
        <w:rPr>
          <w:rFonts w:ascii="Times New Roman" w:hAnsi="Times New Roman" w:cs="Times New Roman"/>
          <w:sz w:val="28"/>
          <w:szCs w:val="28"/>
        </w:rPr>
        <w:t>+1 побудувати управляючий автомат Мура на тригерах (</w:t>
      </w:r>
      <w:r w:rsidR="00C14203" w:rsidRPr="00C14203">
        <w:rPr>
          <w:rFonts w:ascii="Times New Roman" w:hAnsi="Times New Roman" w:cs="Times New Roman"/>
          <w:position w:val="-10"/>
        </w:rPr>
        <w:object w:dxaOrig="440" w:dyaOrig="340">
          <v:shape id="_x0000_i1030" type="#_x0000_t75" style="width:22.45pt;height:16.85pt" o:ole="">
            <v:imagedata r:id="rId17" o:title=""/>
          </v:shape>
          <o:OLEObject Type="Embed" ProgID="Equation.3" ShapeID="_x0000_i1030" DrawAspect="Content" ObjectID="_1427730333" r:id="rId18"/>
        </w:object>
      </w:r>
      <w:r w:rsidR="00C14203" w:rsidRPr="00C14203">
        <w:rPr>
          <w:rFonts w:ascii="Times New Roman" w:hAnsi="Times New Roman" w:cs="Times New Roman"/>
          <w:sz w:val="28"/>
          <w:szCs w:val="28"/>
        </w:rPr>
        <w:t xml:space="preserve"> =00 відповідає RS-тригеру; 01 – D-тригеру; 10 – JK-тригеру; 11 – T-тригеру) і елементах булевого базису.</w:t>
      </w:r>
      <w:r w:rsidRPr="00C14203">
        <w:rPr>
          <w:rFonts w:ascii="Times New Roman" w:hAnsi="Times New Roman" w:cs="Times New Roman"/>
          <w:sz w:val="28"/>
          <w:szCs w:val="28"/>
        </w:rPr>
        <w:t>.</w:t>
      </w:r>
    </w:p>
    <w:p w:rsidR="00346C9C" w:rsidRPr="00346C9C" w:rsidRDefault="00346C9C" w:rsidP="00346C9C">
      <w:pPr>
        <w:ind w:firstLine="567"/>
        <w:rPr>
          <w:rFonts w:ascii="Times New Roman" w:hAnsi="Times New Roman" w:cs="Times New Roman"/>
          <w:sz w:val="28"/>
          <w:szCs w:val="28"/>
          <w:lang w:val="en-US"/>
        </w:rPr>
      </w:pPr>
    </w:p>
    <w:p w:rsidR="00EE2BEE" w:rsidRPr="00DA0E33" w:rsidRDefault="00EE2BEE" w:rsidP="005355E1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:rsidR="005024D6" w:rsidRPr="00DA0E33" w:rsidRDefault="005024D6" w:rsidP="005355E1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:rsidR="00DC1BC4" w:rsidRPr="00DA0E33" w:rsidRDefault="00DC1BC4" w:rsidP="005355E1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:rsidR="00256E4C" w:rsidRPr="00A261EC" w:rsidRDefault="008D54E0" w:rsidP="005355E1">
      <w:pPr>
        <w:rPr>
          <w:rFonts w:ascii="Times New Roman" w:hAnsi="Times New Roman" w:cs="Times New Roman"/>
          <w:b/>
          <w:sz w:val="28"/>
          <w:szCs w:val="32"/>
        </w:rPr>
      </w:pPr>
      <w:r w:rsidRPr="00A261EC">
        <w:rPr>
          <w:rFonts w:ascii="Times New Roman" w:hAnsi="Times New Roman" w:cs="Times New Roman"/>
          <w:b/>
          <w:sz w:val="28"/>
          <w:szCs w:val="32"/>
        </w:rPr>
        <w:lastRenderedPageBreak/>
        <w:t>Визначення та о</w:t>
      </w:r>
      <w:r w:rsidR="00256E4C" w:rsidRPr="00A261EC">
        <w:rPr>
          <w:rFonts w:ascii="Times New Roman" w:hAnsi="Times New Roman" w:cs="Times New Roman"/>
          <w:b/>
          <w:sz w:val="28"/>
          <w:szCs w:val="32"/>
        </w:rPr>
        <w:t>бгрунтування варіанту:</w:t>
      </w:r>
    </w:p>
    <w:p w:rsidR="005355E1" w:rsidRPr="00DA0E33" w:rsidRDefault="005355E1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Перевести номер залікової книжки в двійкову систему. Записати два двійкових числа:</w:t>
      </w:r>
    </w:p>
    <w:p w:rsidR="005355E1" w:rsidRPr="00DA0E33" w:rsidRDefault="005355E1" w:rsidP="005355E1">
      <w:pPr>
        <w:spacing w:before="120"/>
        <w:ind w:firstLine="567"/>
        <w:jc w:val="both"/>
        <w:rPr>
          <w:rFonts w:ascii="Times New Roman" w:hAnsi="Times New Roman" w:cs="Times New Roman"/>
        </w:rPr>
      </w:pPr>
      <w:r w:rsidRPr="00DA0E33">
        <w:rPr>
          <w:rFonts w:ascii="Times New Roman" w:hAnsi="Times New Roman" w:cs="Times New Roman"/>
          <w:position w:val="-12"/>
        </w:rPr>
        <w:object w:dxaOrig="3920" w:dyaOrig="380">
          <v:shape id="_x0000_i1031" type="#_x0000_t75" style="width:197.3pt;height:18.7pt" o:ole="">
            <v:imagedata r:id="rId19" o:title=""/>
          </v:shape>
          <o:OLEObject Type="Embed" ProgID="Equation.3" ShapeID="_x0000_i1031" DrawAspect="Content" ObjectID="_1427730334" r:id="rId20"/>
        </w:object>
      </w:r>
      <w:r w:rsidRPr="00DA0E33">
        <w:rPr>
          <w:rFonts w:ascii="Times New Roman" w:hAnsi="Times New Roman" w:cs="Times New Roman"/>
        </w:rPr>
        <w:t xml:space="preserve">  і  </w:t>
      </w:r>
      <w:r w:rsidRPr="00DA0E33">
        <w:rPr>
          <w:rFonts w:ascii="Times New Roman" w:hAnsi="Times New Roman" w:cs="Times New Roman"/>
          <w:position w:val="-12"/>
        </w:rPr>
        <w:object w:dxaOrig="3860" w:dyaOrig="380">
          <v:shape id="_x0000_i1032" type="#_x0000_t75" style="width:192.6pt;height:18.7pt" o:ole="">
            <v:imagedata r:id="rId21" o:title=""/>
          </v:shape>
          <o:OLEObject Type="Embed" ProgID="Equation.3" ShapeID="_x0000_i1032" DrawAspect="Content" ObjectID="_1427730335" r:id="rId22"/>
        </w:object>
      </w:r>
      <w:r w:rsidRPr="00DA0E33">
        <w:rPr>
          <w:rFonts w:ascii="Times New Roman" w:hAnsi="Times New Roman" w:cs="Times New Roman"/>
        </w:rPr>
        <w:t>,</w:t>
      </w:r>
    </w:p>
    <w:p w:rsidR="005355E1" w:rsidRPr="00DA0E33" w:rsidRDefault="005355E1" w:rsidP="005355E1">
      <w:pPr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де </w:t>
      </w:r>
      <w:r w:rsidRPr="00DA0E33">
        <w:rPr>
          <w:rFonts w:ascii="Times New Roman" w:hAnsi="Times New Roman" w:cs="Times New Roman"/>
          <w:position w:val="-12"/>
          <w:sz w:val="28"/>
          <w:szCs w:val="28"/>
        </w:rPr>
        <w:object w:dxaOrig="260" w:dyaOrig="380">
          <v:shape id="_x0000_i1033" type="#_x0000_t75" style="width:11.2pt;height:18.7pt" o:ole="">
            <v:imagedata r:id="rId23" o:title=""/>
          </v:shape>
          <o:OLEObject Type="Embed" ProgID="Equation.3" ShapeID="_x0000_i1033" DrawAspect="Content" ObjectID="_1427730336" r:id="rId24"/>
        </w:object>
      </w:r>
      <w:r w:rsidRPr="00DA0E33">
        <w:rPr>
          <w:rFonts w:ascii="Times New Roman" w:hAnsi="Times New Roman" w:cs="Times New Roman"/>
          <w:sz w:val="28"/>
          <w:szCs w:val="28"/>
        </w:rPr>
        <w:t xml:space="preserve"> - двійкові цифри номера залікової книжки у двійковій системі числення (</w:t>
      </w:r>
      <w:r w:rsidRPr="00DA0E33">
        <w:rPr>
          <w:rFonts w:ascii="Times New Roman" w:hAnsi="Times New Roman" w:cs="Times New Roman"/>
          <w:position w:val="-12"/>
          <w:sz w:val="28"/>
          <w:szCs w:val="28"/>
        </w:rPr>
        <w:object w:dxaOrig="260" w:dyaOrig="380">
          <v:shape id="_x0000_i1034" type="#_x0000_t75" style="width:11.2pt;height:18.7pt" o:ole="">
            <v:imagedata r:id="rId25" o:title=""/>
          </v:shape>
          <o:OLEObject Type="Embed" ProgID="Equation.3" ShapeID="_x0000_i1034" DrawAspect="Content" ObjectID="_1427730337" r:id="rId26"/>
        </w:object>
      </w:r>
      <w:r w:rsidRPr="00DA0E33">
        <w:rPr>
          <w:rFonts w:ascii="Times New Roman" w:hAnsi="Times New Roman" w:cs="Times New Roman"/>
          <w:sz w:val="28"/>
          <w:szCs w:val="28"/>
        </w:rPr>
        <w:t xml:space="preserve">- молодший розряд). </w:t>
      </w:r>
    </w:p>
    <w:p w:rsidR="0030700D" w:rsidRPr="00DA0E33" w:rsidRDefault="003D6DF4" w:rsidP="0030700D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2201</w:t>
      </w:r>
      <w:r w:rsidR="005355E1" w:rsidRPr="00DA0E33">
        <w:rPr>
          <w:rFonts w:ascii="Times New Roman" w:hAnsi="Times New Roman" w:cs="Times New Roman"/>
          <w:sz w:val="32"/>
          <w:szCs w:val="32"/>
          <w:vertAlign w:val="subscript"/>
        </w:rPr>
        <w:t>10</w:t>
      </w:r>
      <w:r w:rsidR="0030700D" w:rsidRPr="00DA0E33">
        <w:rPr>
          <w:rFonts w:ascii="Times New Roman" w:hAnsi="Times New Roman" w:cs="Times New Roman"/>
          <w:sz w:val="32"/>
          <w:szCs w:val="32"/>
        </w:rPr>
        <w:t>=</w:t>
      </w:r>
      <w:r>
        <w:rPr>
          <w:rFonts w:ascii="Times New Roman" w:hAnsi="Times New Roman" w:cs="Times New Roman"/>
          <w:sz w:val="32"/>
          <w:szCs w:val="32"/>
        </w:rPr>
        <w:t>10001001100</w:t>
      </w:r>
      <w:r w:rsidR="00C9352F" w:rsidRPr="00DA0E33">
        <w:rPr>
          <w:rFonts w:ascii="Times New Roman" w:hAnsi="Times New Roman" w:cs="Times New Roman"/>
          <w:sz w:val="32"/>
          <w:szCs w:val="32"/>
        </w:rPr>
        <w:t>1</w:t>
      </w:r>
      <w:r w:rsidR="005355E1" w:rsidRPr="00DA0E33">
        <w:rPr>
          <w:rFonts w:ascii="Times New Roman" w:hAnsi="Times New Roman" w:cs="Times New Roman"/>
          <w:sz w:val="32"/>
          <w:szCs w:val="32"/>
          <w:vertAlign w:val="subscript"/>
        </w:rPr>
        <w:t>2</w:t>
      </w:r>
      <w:r w:rsidR="0030700D" w:rsidRPr="00DA0E33">
        <w:rPr>
          <w:rFonts w:ascii="Times New Roman" w:hAnsi="Times New Roman" w:cs="Times New Roman"/>
          <w:sz w:val="32"/>
          <w:szCs w:val="32"/>
        </w:rPr>
        <w:t>;</w:t>
      </w:r>
    </w:p>
    <w:p w:rsidR="0030700D" w:rsidRPr="00DA0E33" w:rsidRDefault="005355E1" w:rsidP="0030700D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position w:val="-12"/>
        </w:rPr>
        <w:object w:dxaOrig="3920" w:dyaOrig="380">
          <v:shape id="_x0000_i1035" type="#_x0000_t75" style="width:197.3pt;height:18.7pt" o:ole="">
            <v:imagedata r:id="rId19" o:title=""/>
          </v:shape>
          <o:OLEObject Type="Embed" ProgID="Equation.3" ShapeID="_x0000_i1035" DrawAspect="Content" ObjectID="_1427730338" r:id="rId27"/>
        </w:object>
      </w:r>
      <w:r w:rsidR="0095775E" w:rsidRPr="00DA0E33">
        <w:rPr>
          <w:rFonts w:ascii="Times New Roman" w:hAnsi="Times New Roman" w:cs="Times New Roman"/>
        </w:rPr>
        <w:t xml:space="preserve"> </w:t>
      </w:r>
      <w:r w:rsidR="0030700D" w:rsidRPr="00DA0E33">
        <w:rPr>
          <w:rFonts w:ascii="Times New Roman" w:hAnsi="Times New Roman" w:cs="Times New Roman"/>
          <w:sz w:val="28"/>
          <w:szCs w:val="28"/>
        </w:rPr>
        <w:t>=</w:t>
      </w:r>
      <w:r w:rsidRPr="00DA0E33">
        <w:rPr>
          <w:rFonts w:ascii="Times New Roman" w:hAnsi="Times New Roman" w:cs="Times New Roman"/>
          <w:sz w:val="28"/>
          <w:szCs w:val="28"/>
        </w:rPr>
        <w:t xml:space="preserve"> - </w:t>
      </w:r>
      <w:r w:rsidR="00C9352F" w:rsidRPr="00DA0E33">
        <w:rPr>
          <w:rFonts w:ascii="Times New Roman" w:hAnsi="Times New Roman" w:cs="Times New Roman"/>
          <w:sz w:val="28"/>
          <w:szCs w:val="28"/>
        </w:rPr>
        <w:t>1</w:t>
      </w:r>
      <w:r w:rsidR="003D6DF4">
        <w:rPr>
          <w:rFonts w:ascii="Times New Roman" w:hAnsi="Times New Roman" w:cs="Times New Roman"/>
          <w:sz w:val="28"/>
          <w:szCs w:val="28"/>
        </w:rPr>
        <w:t>0011001</w:t>
      </w:r>
      <w:r w:rsidR="00C9352F" w:rsidRPr="00DA0E33">
        <w:rPr>
          <w:rFonts w:ascii="Times New Roman" w:hAnsi="Times New Roman" w:cs="Times New Roman"/>
          <w:sz w:val="28"/>
          <w:szCs w:val="28"/>
        </w:rPr>
        <w:t>,</w:t>
      </w:r>
      <w:r w:rsidR="003D6DF4">
        <w:rPr>
          <w:rFonts w:ascii="Times New Roman" w:hAnsi="Times New Roman" w:cs="Times New Roman"/>
          <w:sz w:val="28"/>
          <w:szCs w:val="28"/>
        </w:rPr>
        <w:t>11</w:t>
      </w:r>
      <w:r w:rsidR="00C9352F" w:rsidRPr="00DA0E33">
        <w:rPr>
          <w:rFonts w:ascii="Times New Roman" w:hAnsi="Times New Roman" w:cs="Times New Roman"/>
          <w:sz w:val="28"/>
          <w:szCs w:val="28"/>
        </w:rPr>
        <w:t>0</w:t>
      </w:r>
      <w:r w:rsidR="003D6DF4">
        <w:rPr>
          <w:rFonts w:ascii="Times New Roman" w:hAnsi="Times New Roman" w:cs="Times New Roman"/>
          <w:sz w:val="28"/>
          <w:szCs w:val="28"/>
        </w:rPr>
        <w:t>0</w:t>
      </w:r>
      <w:r w:rsidR="00C9352F" w:rsidRPr="00DA0E33">
        <w:rPr>
          <w:rFonts w:ascii="Times New Roman" w:hAnsi="Times New Roman" w:cs="Times New Roman"/>
          <w:sz w:val="28"/>
          <w:szCs w:val="28"/>
        </w:rPr>
        <w:t>1</w:t>
      </w:r>
      <w:r w:rsidR="003D6DF4">
        <w:rPr>
          <w:rFonts w:ascii="Times New Roman" w:hAnsi="Times New Roman" w:cs="Times New Roman"/>
          <w:sz w:val="28"/>
          <w:szCs w:val="28"/>
        </w:rPr>
        <w:t>01</w:t>
      </w:r>
      <w:r w:rsidR="0030700D" w:rsidRPr="00DA0E33">
        <w:rPr>
          <w:rFonts w:ascii="Times New Roman" w:hAnsi="Times New Roman" w:cs="Times New Roman"/>
          <w:sz w:val="28"/>
          <w:szCs w:val="28"/>
        </w:rPr>
        <w:t>;</w:t>
      </w:r>
    </w:p>
    <w:p w:rsidR="0030700D" w:rsidRPr="00DA0E33" w:rsidRDefault="00C9352F" w:rsidP="0030700D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position w:val="-12"/>
        </w:rPr>
        <w:object w:dxaOrig="3300" w:dyaOrig="360">
          <v:shape id="_x0000_i1036" type="#_x0000_t75" style="width:164.55pt;height:18.7pt" o:ole="">
            <v:imagedata r:id="rId28" o:title=""/>
          </v:shape>
          <o:OLEObject Type="Embed" ProgID="Equation.3" ShapeID="_x0000_i1036" DrawAspect="Content" ObjectID="_1427730339" r:id="rId29"/>
        </w:object>
      </w:r>
      <w:r w:rsidR="0095775E" w:rsidRPr="00DA0E33">
        <w:rPr>
          <w:rFonts w:ascii="Times New Roman" w:hAnsi="Times New Roman" w:cs="Times New Roman"/>
        </w:rPr>
        <w:t xml:space="preserve"> </w:t>
      </w:r>
      <w:r w:rsidR="0030700D" w:rsidRPr="00DA0E33">
        <w:rPr>
          <w:sz w:val="28"/>
          <w:szCs w:val="28"/>
        </w:rPr>
        <w:t>=</w:t>
      </w:r>
      <w:r w:rsidR="0095775E" w:rsidRPr="00DA0E33">
        <w:rPr>
          <w:sz w:val="28"/>
          <w:szCs w:val="28"/>
        </w:rPr>
        <w:t xml:space="preserve"> </w:t>
      </w:r>
      <w:r w:rsidR="0030700D" w:rsidRPr="00DA0E33">
        <w:rPr>
          <w:sz w:val="28"/>
          <w:szCs w:val="28"/>
        </w:rPr>
        <w:t>+</w:t>
      </w:r>
      <w:r w:rsidRPr="00DA0E33">
        <w:rPr>
          <w:rFonts w:ascii="Times New Roman" w:hAnsi="Times New Roman" w:cs="Times New Roman"/>
          <w:sz w:val="28"/>
          <w:szCs w:val="28"/>
        </w:rPr>
        <w:t xml:space="preserve"> 10101,</w:t>
      </w:r>
      <w:r w:rsidR="003D6DF4">
        <w:rPr>
          <w:rFonts w:ascii="Times New Roman" w:hAnsi="Times New Roman" w:cs="Times New Roman"/>
          <w:sz w:val="28"/>
          <w:szCs w:val="28"/>
        </w:rPr>
        <w:t>00</w:t>
      </w:r>
      <w:r w:rsidRPr="00DA0E33">
        <w:rPr>
          <w:rFonts w:ascii="Times New Roman" w:hAnsi="Times New Roman" w:cs="Times New Roman"/>
          <w:sz w:val="28"/>
          <w:szCs w:val="28"/>
        </w:rPr>
        <w:t>1</w:t>
      </w:r>
      <w:r w:rsidR="003D6DF4">
        <w:rPr>
          <w:rFonts w:ascii="Times New Roman" w:hAnsi="Times New Roman" w:cs="Times New Roman"/>
          <w:sz w:val="28"/>
          <w:szCs w:val="28"/>
        </w:rPr>
        <w:t>110</w:t>
      </w:r>
      <w:r w:rsidRPr="00DA0E33">
        <w:rPr>
          <w:rFonts w:ascii="Times New Roman" w:hAnsi="Times New Roman" w:cs="Times New Roman"/>
          <w:sz w:val="28"/>
          <w:szCs w:val="28"/>
        </w:rPr>
        <w:t>0011</w:t>
      </w:r>
      <w:r w:rsidR="0030700D" w:rsidRPr="00DA0E33">
        <w:rPr>
          <w:rFonts w:ascii="Times New Roman" w:hAnsi="Times New Roman" w:cs="Times New Roman"/>
          <w:sz w:val="28"/>
          <w:szCs w:val="28"/>
        </w:rPr>
        <w:t>;</w:t>
      </w: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EE2BEE" w:rsidRPr="00DA0E33" w:rsidRDefault="00EE2BEE" w:rsidP="0095775E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:rsidR="005024D6" w:rsidRPr="00DA0E33" w:rsidRDefault="005024D6" w:rsidP="0095775E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:rsidR="005024D6" w:rsidRPr="00DA0E33" w:rsidRDefault="005024D6" w:rsidP="0095775E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:rsidR="00C832C4" w:rsidRPr="00A261EC" w:rsidRDefault="00C832C4" w:rsidP="0095775E">
      <w:pPr>
        <w:rPr>
          <w:rFonts w:ascii="Times New Roman" w:hAnsi="Times New Roman" w:cs="Times New Roman"/>
          <w:b/>
          <w:sz w:val="28"/>
          <w:szCs w:val="32"/>
        </w:rPr>
      </w:pPr>
      <w:r w:rsidRPr="00A261EC">
        <w:rPr>
          <w:rFonts w:ascii="Times New Roman" w:hAnsi="Times New Roman" w:cs="Times New Roman"/>
          <w:b/>
          <w:sz w:val="28"/>
          <w:szCs w:val="32"/>
        </w:rPr>
        <w:lastRenderedPageBreak/>
        <w:t>Ocновна частина:</w:t>
      </w:r>
    </w:p>
    <w:p w:rsidR="00C832C4" w:rsidRPr="00735E1B" w:rsidRDefault="00C832C4" w:rsidP="0095775E">
      <w:pPr>
        <w:rPr>
          <w:rFonts w:ascii="Times New Roman" w:hAnsi="Times New Roman" w:cs="Times New Roman"/>
          <w:b/>
          <w:sz w:val="24"/>
          <w:szCs w:val="32"/>
          <w:lang w:val="ru-RU"/>
        </w:rPr>
      </w:pPr>
      <w:r w:rsidRPr="008D54E0">
        <w:rPr>
          <w:rFonts w:ascii="Times New Roman" w:hAnsi="Times New Roman" w:cs="Times New Roman"/>
          <w:b/>
          <w:sz w:val="28"/>
          <w:szCs w:val="32"/>
        </w:rPr>
        <w:t xml:space="preserve">Завдання </w:t>
      </w:r>
      <w:r w:rsidR="008D54E0">
        <w:rPr>
          <w:rFonts w:ascii="Times New Roman" w:hAnsi="Times New Roman" w:cs="Times New Roman"/>
          <w:b/>
          <w:sz w:val="28"/>
          <w:szCs w:val="32"/>
        </w:rPr>
        <w:t>№</w:t>
      </w:r>
      <w:r w:rsidRPr="008D54E0">
        <w:rPr>
          <w:rFonts w:ascii="Times New Roman" w:hAnsi="Times New Roman" w:cs="Times New Roman"/>
          <w:b/>
          <w:sz w:val="28"/>
          <w:szCs w:val="32"/>
        </w:rPr>
        <w:t>1</w:t>
      </w:r>
    </w:p>
    <w:p w:rsidR="00C832C4" w:rsidRPr="00DA0E33" w:rsidRDefault="00D23840" w:rsidP="00C832C4">
      <w:pPr>
        <w:ind w:left="3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к</m:t>
            </m:r>
          </m:sub>
        </m:sSub>
      </m:oMath>
      <w:r w:rsidR="00C832C4" w:rsidRPr="00DA0E33">
        <w:rPr>
          <w:rFonts w:ascii="Times New Roman" w:hAnsi="Times New Roman" w:cs="Times New Roman"/>
          <w:sz w:val="28"/>
          <w:szCs w:val="28"/>
        </w:rPr>
        <w:t>=</w:t>
      </w:r>
      <w:r w:rsidR="0095775E" w:rsidRPr="00DA0E33">
        <w:rPr>
          <w:rFonts w:ascii="Times New Roman" w:hAnsi="Times New Roman" w:cs="Times New Roman"/>
          <w:sz w:val="28"/>
          <w:szCs w:val="28"/>
        </w:rPr>
        <w:t>1.</w:t>
      </w:r>
      <w:r w:rsidR="00C9352F"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="00641CCE" w:rsidRPr="00DA0E33">
        <w:rPr>
          <w:rFonts w:ascii="Times New Roman" w:hAnsi="Times New Roman" w:cs="Times New Roman"/>
          <w:sz w:val="28"/>
          <w:szCs w:val="28"/>
        </w:rPr>
        <w:t>1</w:t>
      </w:r>
      <w:r w:rsidR="00641CCE">
        <w:rPr>
          <w:rFonts w:ascii="Times New Roman" w:hAnsi="Times New Roman" w:cs="Times New Roman"/>
          <w:sz w:val="28"/>
          <w:szCs w:val="28"/>
        </w:rPr>
        <w:t>0011001</w:t>
      </w:r>
      <w:r w:rsidR="00641CCE" w:rsidRPr="00DA0E33">
        <w:rPr>
          <w:rFonts w:ascii="Times New Roman" w:hAnsi="Times New Roman" w:cs="Times New Roman"/>
          <w:sz w:val="28"/>
          <w:szCs w:val="28"/>
        </w:rPr>
        <w:t>,</w:t>
      </w:r>
      <w:r w:rsidR="00641CCE">
        <w:rPr>
          <w:rFonts w:ascii="Times New Roman" w:hAnsi="Times New Roman" w:cs="Times New Roman"/>
          <w:sz w:val="28"/>
          <w:szCs w:val="28"/>
        </w:rPr>
        <w:t>11</w:t>
      </w:r>
      <w:r w:rsidR="00641CCE" w:rsidRPr="00DA0E33">
        <w:rPr>
          <w:rFonts w:ascii="Times New Roman" w:hAnsi="Times New Roman" w:cs="Times New Roman"/>
          <w:sz w:val="28"/>
          <w:szCs w:val="28"/>
        </w:rPr>
        <w:t>0</w:t>
      </w:r>
      <w:r w:rsidR="00641CCE">
        <w:rPr>
          <w:rFonts w:ascii="Times New Roman" w:hAnsi="Times New Roman" w:cs="Times New Roman"/>
          <w:sz w:val="28"/>
          <w:szCs w:val="28"/>
        </w:rPr>
        <w:t>0</w:t>
      </w:r>
      <w:r w:rsidR="00641CCE" w:rsidRPr="00DA0E33">
        <w:rPr>
          <w:rFonts w:ascii="Times New Roman" w:hAnsi="Times New Roman" w:cs="Times New Roman"/>
          <w:sz w:val="28"/>
          <w:szCs w:val="28"/>
        </w:rPr>
        <w:t>1</w:t>
      </w:r>
      <w:r w:rsidR="00641CCE">
        <w:rPr>
          <w:rFonts w:ascii="Times New Roman" w:hAnsi="Times New Roman" w:cs="Times New Roman"/>
          <w:sz w:val="28"/>
          <w:szCs w:val="28"/>
        </w:rPr>
        <w:t>01</w:t>
      </w:r>
      <w:r w:rsidR="00C832C4" w:rsidRPr="00DA0E33">
        <w:rPr>
          <w:rFonts w:ascii="Times New Roman" w:hAnsi="Times New Roman" w:cs="Times New Roman"/>
          <w:sz w:val="28"/>
          <w:szCs w:val="28"/>
        </w:rPr>
        <w:t>;</w:t>
      </w:r>
    </w:p>
    <w:p w:rsidR="0030700D" w:rsidRPr="00DA0E33" w:rsidRDefault="00D23840" w:rsidP="00C832C4">
      <w:pPr>
        <w:ind w:left="3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к</m:t>
            </m:r>
          </m:sub>
        </m:sSub>
      </m:oMath>
      <w:r w:rsidR="00C832C4" w:rsidRPr="00DA0E33">
        <w:rPr>
          <w:rFonts w:ascii="Times New Roman" w:hAnsi="Times New Roman" w:cs="Times New Roman"/>
          <w:sz w:val="28"/>
          <w:szCs w:val="28"/>
        </w:rPr>
        <w:t>=0</w:t>
      </w:r>
      <w:r w:rsidR="0095775E" w:rsidRPr="00DA0E33">
        <w:rPr>
          <w:rFonts w:ascii="Times New Roman" w:hAnsi="Times New Roman" w:cs="Times New Roman"/>
          <w:sz w:val="28"/>
          <w:szCs w:val="28"/>
        </w:rPr>
        <w:t>.</w:t>
      </w:r>
      <w:r w:rsidR="00C9352F"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="00641CCE" w:rsidRPr="00DA0E33">
        <w:rPr>
          <w:rFonts w:ascii="Times New Roman" w:hAnsi="Times New Roman" w:cs="Times New Roman"/>
          <w:sz w:val="28"/>
          <w:szCs w:val="28"/>
        </w:rPr>
        <w:t>10101,</w:t>
      </w:r>
      <w:r w:rsidR="00641CCE">
        <w:rPr>
          <w:rFonts w:ascii="Times New Roman" w:hAnsi="Times New Roman" w:cs="Times New Roman"/>
          <w:sz w:val="28"/>
          <w:szCs w:val="28"/>
        </w:rPr>
        <w:t>00</w:t>
      </w:r>
      <w:r w:rsidR="00641CCE" w:rsidRPr="00DA0E33">
        <w:rPr>
          <w:rFonts w:ascii="Times New Roman" w:hAnsi="Times New Roman" w:cs="Times New Roman"/>
          <w:sz w:val="28"/>
          <w:szCs w:val="28"/>
        </w:rPr>
        <w:t>1</w:t>
      </w:r>
      <w:r w:rsidR="00641CCE">
        <w:rPr>
          <w:rFonts w:ascii="Times New Roman" w:hAnsi="Times New Roman" w:cs="Times New Roman"/>
          <w:sz w:val="28"/>
          <w:szCs w:val="28"/>
        </w:rPr>
        <w:t>110</w:t>
      </w:r>
      <w:r w:rsidR="00641CCE" w:rsidRPr="00DA0E33">
        <w:rPr>
          <w:rFonts w:ascii="Times New Roman" w:hAnsi="Times New Roman" w:cs="Times New Roman"/>
          <w:sz w:val="28"/>
          <w:szCs w:val="28"/>
        </w:rPr>
        <w:t>0011</w:t>
      </w:r>
      <w:r w:rsidR="00C832C4" w:rsidRPr="00DA0E33">
        <w:rPr>
          <w:rFonts w:ascii="Times New Roman" w:hAnsi="Times New Roman" w:cs="Times New Roman"/>
          <w:sz w:val="28"/>
          <w:szCs w:val="28"/>
        </w:rPr>
        <w:t>;</w:t>
      </w:r>
    </w:p>
    <w:p w:rsidR="004C1060" w:rsidRPr="00DA0E33" w:rsidRDefault="00D41205" w:rsidP="004C1060">
      <w:pPr>
        <w:spacing w:before="240" w:after="0"/>
        <w:ind w:left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Представлення чи</w:t>
      </w:r>
      <w:r w:rsidR="004C1060" w:rsidRPr="00DA0E33">
        <w:rPr>
          <w:rFonts w:ascii="Times New Roman" w:hAnsi="Times New Roman" w:cs="Times New Roman"/>
          <w:sz w:val="28"/>
          <w:szCs w:val="28"/>
        </w:rPr>
        <w:t>сел у формі з плаваючою точкою з</w:t>
      </w:r>
      <w:r w:rsidRPr="00DA0E33">
        <w:rPr>
          <w:rFonts w:ascii="Times New Roman" w:hAnsi="Times New Roman" w:cs="Times New Roman"/>
          <w:sz w:val="28"/>
          <w:szCs w:val="28"/>
        </w:rPr>
        <w:t xml:space="preserve"> порядком і мантисою:</w:t>
      </w:r>
    </w:p>
    <w:p w:rsidR="00D41205" w:rsidRPr="00DA0E33" w:rsidRDefault="004C1060" w:rsidP="004C1060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X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A0E33">
        <w:rPr>
          <w:rFonts w:ascii="Cambria Math" w:hAnsi="Cambria Math" w:cs="Times New Roman"/>
          <w:sz w:val="28"/>
          <w:szCs w:val="28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C832C4" w:rsidRPr="00DA0E33" w:rsidTr="00D41205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7F7F7F" w:themeFill="text1" w:themeFillTint="80"/>
          </w:tcPr>
          <w:p w:rsidR="00C832C4" w:rsidRPr="00DA0E33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832C4" w:rsidRPr="00DA0E33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832C4" w:rsidRPr="00DA0E33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832C4" w:rsidRPr="00DA0E33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832C4" w:rsidRPr="00DA0E33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C832C4" w:rsidRPr="00DA0E33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832C4" w:rsidRPr="00DA0E33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832C4" w:rsidRPr="00DA0E33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tbl>
      <w:tblPr>
        <w:tblStyle w:val="TableGrid"/>
        <w:tblpPr w:leftFromText="180" w:rightFromText="180" w:vertAnchor="text" w:horzAnchor="page" w:tblpX="4874" w:tblpY="-346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D41205" w:rsidRPr="00DA0E33" w:rsidTr="00D41205">
        <w:tc>
          <w:tcPr>
            <w:tcW w:w="356" w:type="dxa"/>
            <w:shd w:val="clear" w:color="auto" w:fill="7F7F7F" w:themeFill="text1" w:themeFillTint="80"/>
          </w:tcPr>
          <w:p w:rsidR="00D41205" w:rsidRPr="00DA0E33" w:rsidRDefault="00D41205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Pr="00DA0E33" w:rsidRDefault="00C9352F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Pr="00DA0E33" w:rsidRDefault="00C9352F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C9352F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C9352F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Pr="00DA0E33" w:rsidRDefault="00C9352F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Pr="00DA0E33" w:rsidRDefault="00C9352F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70663C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C9352F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Pr="00DA0E33" w:rsidRDefault="00C9352F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Pr="00DA0E33" w:rsidRDefault="0070663C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Pr="00DA0E33" w:rsidRDefault="00C9352F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C9352F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C9352F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Pr="00DA0E33" w:rsidRDefault="00C9352F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C9352F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D41205" w:rsidRPr="00DA0E33" w:rsidRDefault="004C1060" w:rsidP="004C1060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Y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D41205" w:rsidRPr="00DA0E33" w:rsidTr="00574F3C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7F7F7F" w:themeFill="text1" w:themeFillTint="80"/>
          </w:tcPr>
          <w:p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tbl>
      <w:tblPr>
        <w:tblStyle w:val="TableGrid"/>
        <w:tblpPr w:leftFromText="180" w:rightFromText="180" w:vertAnchor="text" w:horzAnchor="page" w:tblpX="4874" w:tblpY="-346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D41205" w:rsidRPr="00DA0E33" w:rsidTr="00574F3C">
        <w:tc>
          <w:tcPr>
            <w:tcW w:w="356" w:type="dxa"/>
            <w:shd w:val="clear" w:color="auto" w:fill="7F7F7F" w:themeFill="text1" w:themeFillTint="80"/>
          </w:tcPr>
          <w:p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C9352F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Pr="00DA0E33" w:rsidRDefault="00C9352F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C9352F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Pr="00DA0E33" w:rsidRDefault="00C9352F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C9352F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Pr="00DA0E33" w:rsidRDefault="00C9352F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70663C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C9352F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Pr="00DA0E33" w:rsidRDefault="00C9352F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Pr="00DA0E33" w:rsidRDefault="0070663C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Pr="00DA0E33" w:rsidRDefault="00C9352F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C9352F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C9352F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A0E33" w:rsidRDefault="00C9352F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Pr="00DA0E33" w:rsidRDefault="00C9352F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D41205" w:rsidRPr="00DA0E33" w:rsidRDefault="00D41205" w:rsidP="00EE2BEE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9352F" w:rsidRPr="00DA0E33" w:rsidRDefault="00C9352F" w:rsidP="00EE2BEE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Представлення чисел у формі з плаваючою точкою з характеристикою і мантисою:</w:t>
      </w:r>
    </w:p>
    <w:p w:rsidR="00CA6145" w:rsidRPr="00DA0E33" w:rsidRDefault="00CA6145" w:rsidP="00EE2BEE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E = P + 2</w:t>
      </w:r>
      <w:r w:rsidRPr="00DA0E33">
        <w:rPr>
          <w:rFonts w:ascii="Times New Roman" w:hAnsi="Times New Roman" w:cs="Times New Roman"/>
          <w:sz w:val="28"/>
          <w:szCs w:val="28"/>
          <w:vertAlign w:val="superscript"/>
        </w:rPr>
        <w:t>m</w:t>
      </w:r>
      <w:r w:rsidRPr="00DA0E33">
        <w:rPr>
          <w:rFonts w:ascii="Times New Roman" w:hAnsi="Times New Roman" w:cs="Times New Roman"/>
          <w:sz w:val="28"/>
          <w:szCs w:val="28"/>
        </w:rPr>
        <w:t xml:space="preserve">  , </w:t>
      </w:r>
    </w:p>
    <w:p w:rsidR="00CA6145" w:rsidRPr="00DA0E33" w:rsidRDefault="00CA6145" w:rsidP="00EE2BEE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m = 7;</w:t>
      </w:r>
    </w:p>
    <w:p w:rsidR="00CA6145" w:rsidRPr="00DA0E33" w:rsidRDefault="00CA6145" w:rsidP="00EE2BEE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2</w:t>
      </w:r>
      <w:r w:rsidRPr="00DA0E33">
        <w:rPr>
          <w:rFonts w:ascii="Times New Roman" w:hAnsi="Times New Roman" w:cs="Times New Roman"/>
          <w:sz w:val="28"/>
          <w:szCs w:val="28"/>
          <w:vertAlign w:val="superscript"/>
        </w:rPr>
        <w:t>7</w:t>
      </w:r>
      <w:r w:rsidRPr="00DA0E33">
        <w:rPr>
          <w:rFonts w:ascii="Times New Roman" w:hAnsi="Times New Roman" w:cs="Times New Roman"/>
          <w:sz w:val="28"/>
          <w:szCs w:val="28"/>
        </w:rPr>
        <w:t xml:space="preserve"> = 10000000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CA6145" w:rsidRPr="00DA0E33" w:rsidRDefault="00CA6145" w:rsidP="00EE2BEE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A6145" w:rsidRPr="00DA0E33" w:rsidRDefault="00CA6145" w:rsidP="00EE2BEE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E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x</w:t>
      </w:r>
      <w:r w:rsidRPr="00DA0E33">
        <w:rPr>
          <w:rFonts w:ascii="Times New Roman" w:hAnsi="Times New Roman" w:cs="Times New Roman"/>
          <w:sz w:val="28"/>
          <w:szCs w:val="28"/>
        </w:rPr>
        <w:t xml:space="preserve"> = 10000000 + 1000 = 10001000</w:t>
      </w:r>
    </w:p>
    <w:p w:rsidR="00C9352F" w:rsidRPr="00DA0E33" w:rsidRDefault="00C9352F" w:rsidP="00C9352F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X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A0E33">
        <w:rPr>
          <w:rFonts w:ascii="Cambria Math" w:hAnsi="Cambria Math" w:cs="Times New Roman"/>
          <w:sz w:val="28"/>
          <w:szCs w:val="28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C9352F" w:rsidRPr="00DA0E33" w:rsidTr="00CA6145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C9352F" w:rsidRPr="00DA0E33" w:rsidRDefault="00CA6145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tbl>
      <w:tblPr>
        <w:tblStyle w:val="TableGrid"/>
        <w:tblpPr w:leftFromText="180" w:rightFromText="180" w:vertAnchor="text" w:horzAnchor="page" w:tblpX="4874" w:tblpY="-346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9759D9" w:rsidRPr="00DA0E33" w:rsidTr="00462D7C">
        <w:tc>
          <w:tcPr>
            <w:tcW w:w="356" w:type="dxa"/>
            <w:shd w:val="clear" w:color="auto" w:fill="7F7F7F" w:themeFill="text1" w:themeFillTint="80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CA6145" w:rsidRPr="00DA0E33" w:rsidRDefault="00CA6145" w:rsidP="00C9352F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E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y</w:t>
      </w:r>
      <w:r w:rsidRPr="00DA0E33">
        <w:rPr>
          <w:rFonts w:ascii="Times New Roman" w:hAnsi="Times New Roman" w:cs="Times New Roman"/>
          <w:sz w:val="28"/>
          <w:szCs w:val="28"/>
        </w:rPr>
        <w:t xml:space="preserve"> = 10000000 + 101 = 10000101</w:t>
      </w:r>
    </w:p>
    <w:p w:rsidR="00C9352F" w:rsidRPr="00DA0E33" w:rsidRDefault="00C9352F" w:rsidP="00C9352F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Y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C9352F" w:rsidRPr="00DA0E33" w:rsidTr="00CA6145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C9352F" w:rsidRPr="00DA0E33" w:rsidRDefault="00CA6145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  <w:shd w:val="clear" w:color="auto" w:fill="FFFFFF" w:themeFill="background1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tbl>
      <w:tblPr>
        <w:tblStyle w:val="TableGrid"/>
        <w:tblpPr w:leftFromText="180" w:rightFromText="180" w:vertAnchor="text" w:horzAnchor="page" w:tblpX="4874" w:tblpY="-346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9759D9" w:rsidRPr="00DA0E33" w:rsidTr="009759D9">
        <w:tc>
          <w:tcPr>
            <w:tcW w:w="356" w:type="dxa"/>
            <w:shd w:val="clear" w:color="auto" w:fill="7F7F7F" w:themeFill="text1" w:themeFillTint="80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9759D9" w:rsidRPr="00DA0E33" w:rsidRDefault="009759D9" w:rsidP="009759D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C9352F" w:rsidRPr="00DA0E33" w:rsidRDefault="00C9352F" w:rsidP="00C9352F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9352F" w:rsidRPr="008D54E0" w:rsidRDefault="00C9352F" w:rsidP="00EE2BEE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430A14" w:rsidRPr="008D54E0" w:rsidRDefault="00430A14" w:rsidP="0095775E">
      <w:pPr>
        <w:rPr>
          <w:rFonts w:ascii="Times New Roman" w:hAnsi="Times New Roman" w:cs="Times New Roman"/>
          <w:b/>
          <w:sz w:val="28"/>
          <w:szCs w:val="32"/>
          <w:lang w:val="en-US"/>
        </w:rPr>
      </w:pPr>
      <w:r w:rsidRPr="008D54E0">
        <w:rPr>
          <w:rFonts w:ascii="Times New Roman" w:hAnsi="Times New Roman" w:cs="Times New Roman"/>
          <w:b/>
          <w:sz w:val="28"/>
          <w:szCs w:val="32"/>
        </w:rPr>
        <w:t xml:space="preserve">Завдання </w:t>
      </w:r>
      <w:r w:rsidR="008D54E0">
        <w:rPr>
          <w:rFonts w:ascii="Times New Roman" w:hAnsi="Times New Roman" w:cs="Times New Roman"/>
          <w:b/>
          <w:sz w:val="28"/>
          <w:szCs w:val="32"/>
        </w:rPr>
        <w:t>№</w:t>
      </w:r>
      <w:r w:rsidRPr="008D54E0">
        <w:rPr>
          <w:rFonts w:ascii="Times New Roman" w:hAnsi="Times New Roman" w:cs="Times New Roman"/>
          <w:b/>
          <w:sz w:val="28"/>
          <w:szCs w:val="32"/>
        </w:rPr>
        <w:t>2</w:t>
      </w:r>
    </w:p>
    <w:p w:rsidR="00663870" w:rsidRPr="00DA0E33" w:rsidRDefault="00663870" w:rsidP="0095775E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1 Перший спосіб множення.</w:t>
      </w:r>
    </w:p>
    <w:p w:rsidR="00430A14" w:rsidRPr="00DA0E33" w:rsidRDefault="00430A14" w:rsidP="00430A14">
      <w:pPr>
        <w:ind w:left="-567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ab/>
        <w:t>2.1.1 Теоретичне обґрунтування першого способу множення:</w:t>
      </w:r>
    </w:p>
    <w:p w:rsidR="00EE2BEE" w:rsidRPr="00DA0E33" w:rsidRDefault="00430A14" w:rsidP="00EE2BEE">
      <w:pPr>
        <w:widowControl w:val="0"/>
        <w:autoSpaceDE w:val="0"/>
        <w:autoSpaceDN w:val="0"/>
        <w:adjustRightInd w:val="0"/>
        <w:spacing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32"/>
          <w:szCs w:val="32"/>
        </w:rPr>
        <w:tab/>
      </w:r>
      <w:r w:rsidR="00EE2BEE" w:rsidRPr="00DA0E33">
        <w:rPr>
          <w:rFonts w:ascii="Times New Roman" w:hAnsi="Times New Roman" w:cs="Times New Roman"/>
          <w:sz w:val="28"/>
          <w:szCs w:val="28"/>
        </w:rPr>
        <w:t>Ч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z w:val="28"/>
          <w:szCs w:val="28"/>
        </w:rPr>
        <w:t>сла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м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>жаться у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z w:val="28"/>
          <w:szCs w:val="28"/>
        </w:rPr>
        <w:t>ям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z w:val="28"/>
          <w:szCs w:val="28"/>
        </w:rPr>
        <w:t>х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z w:val="28"/>
          <w:szCs w:val="28"/>
        </w:rPr>
        <w:t>а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="00EE2BEE" w:rsidRPr="00DA0E33">
        <w:rPr>
          <w:rFonts w:ascii="Times New Roman" w:hAnsi="Times New Roman" w:cs="Times New Roman"/>
          <w:sz w:val="28"/>
          <w:szCs w:val="28"/>
        </w:rPr>
        <w:t>,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з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z w:val="28"/>
          <w:szCs w:val="28"/>
        </w:rPr>
        <w:t>а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>ві та о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z w:val="28"/>
          <w:szCs w:val="28"/>
        </w:rPr>
        <w:t>і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>з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z w:val="28"/>
          <w:szCs w:val="28"/>
        </w:rPr>
        <w:t>я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="00EE2BEE" w:rsidRPr="00DA0E33">
        <w:rPr>
          <w:rFonts w:ascii="Times New Roman" w:hAnsi="Times New Roman" w:cs="Times New Roman"/>
          <w:sz w:val="28"/>
          <w:szCs w:val="28"/>
        </w:rPr>
        <w:t>яют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="00EE2BEE"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z w:val="28"/>
          <w:szCs w:val="28"/>
        </w:rPr>
        <w:t>е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 xml:space="preserve">. Для 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z w:val="28"/>
          <w:szCs w:val="28"/>
        </w:rPr>
        <w:t>а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="00EE2BEE" w:rsidRPr="00DA0E33">
        <w:rPr>
          <w:rFonts w:ascii="Times New Roman" w:hAnsi="Times New Roman" w:cs="Times New Roman"/>
          <w:sz w:val="28"/>
          <w:szCs w:val="28"/>
        </w:rPr>
        <w:t>е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z w:val="28"/>
          <w:szCs w:val="28"/>
        </w:rPr>
        <w:t>я зна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z w:val="28"/>
          <w:szCs w:val="28"/>
        </w:rPr>
        <w:t>а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="00EE2BEE"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EE2BEE" w:rsidRPr="00DA0E33">
        <w:rPr>
          <w:rFonts w:ascii="Times New Roman" w:hAnsi="Times New Roman" w:cs="Times New Roman"/>
          <w:sz w:val="28"/>
          <w:szCs w:val="28"/>
        </w:rPr>
        <w:t>тку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здійс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="00EE2BEE" w:rsidRPr="00DA0E33">
        <w:rPr>
          <w:rFonts w:ascii="Times New Roman" w:hAnsi="Times New Roman" w:cs="Times New Roman"/>
          <w:sz w:val="28"/>
          <w:szCs w:val="28"/>
        </w:rPr>
        <w:t>ть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z w:val="28"/>
          <w:szCs w:val="28"/>
        </w:rPr>
        <w:t>с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="00EE2BEE"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у</w:t>
      </w:r>
      <w:r w:rsidR="00EE2BEE" w:rsidRPr="00DA0E33">
        <w:rPr>
          <w:rFonts w:ascii="Times New Roman" w:hAnsi="Times New Roman" w:cs="Times New Roman"/>
          <w:sz w:val="28"/>
          <w:szCs w:val="28"/>
        </w:rPr>
        <w:t>ван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EE2BEE" w:rsidRPr="00DA0E33">
        <w:rPr>
          <w:rFonts w:ascii="Times New Roman" w:hAnsi="Times New Roman" w:cs="Times New Roman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м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="00EE2BEE"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z w:val="28"/>
          <w:szCs w:val="28"/>
        </w:rPr>
        <w:t>ф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z w:val="28"/>
          <w:szCs w:val="28"/>
        </w:rPr>
        <w:t>,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="00EE2BEE" w:rsidRPr="00DA0E33">
        <w:rPr>
          <w:rFonts w:ascii="Times New Roman" w:hAnsi="Times New Roman" w:cs="Times New Roman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>зм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="00EE2BEE" w:rsidRPr="00DA0E33">
        <w:rPr>
          <w:rFonts w:ascii="Times New Roman" w:hAnsi="Times New Roman" w:cs="Times New Roman"/>
          <w:sz w:val="28"/>
          <w:szCs w:val="28"/>
        </w:rPr>
        <w:t>щ</w:t>
      </w:r>
      <w:r w:rsidR="00EE2BEE"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ю</w:t>
      </w:r>
      <w:r w:rsidR="00EE2BEE" w:rsidRPr="00DA0E33">
        <w:rPr>
          <w:rFonts w:ascii="Times New Roman" w:hAnsi="Times New Roman" w:cs="Times New Roman"/>
          <w:sz w:val="28"/>
          <w:szCs w:val="28"/>
        </w:rPr>
        <w:t>т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="00EE2BEE" w:rsidRPr="00DA0E33">
        <w:rPr>
          <w:rFonts w:ascii="Times New Roman" w:hAnsi="Times New Roman" w:cs="Times New Roman"/>
          <w:sz w:val="28"/>
          <w:szCs w:val="28"/>
        </w:rPr>
        <w:t>ся в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зна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>в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z w:val="28"/>
          <w:szCs w:val="28"/>
        </w:rPr>
        <w:t>х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="00EE2BEE" w:rsidRPr="00DA0E33">
        <w:rPr>
          <w:rFonts w:ascii="Times New Roman" w:hAnsi="Times New Roman" w:cs="Times New Roman"/>
          <w:sz w:val="28"/>
          <w:szCs w:val="28"/>
        </w:rPr>
        <w:t>х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с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="00EE2BEE" w:rsidRPr="00DA0E33">
        <w:rPr>
          <w:rFonts w:ascii="Times New Roman" w:hAnsi="Times New Roman" w:cs="Times New Roman"/>
          <w:spacing w:val="3"/>
          <w:sz w:val="28"/>
          <w:szCs w:val="28"/>
        </w:rPr>
        <w:t>в</w:t>
      </w:r>
      <w:r w:rsidR="00EE2BEE" w:rsidRPr="00DA0E33">
        <w:rPr>
          <w:rFonts w:ascii="Times New Roman" w:hAnsi="Times New Roman" w:cs="Times New Roman"/>
          <w:sz w:val="28"/>
          <w:szCs w:val="28"/>
        </w:rPr>
        <w:t>м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="00EE2BEE" w:rsidRPr="00DA0E33">
        <w:rPr>
          <w:rFonts w:ascii="Times New Roman" w:hAnsi="Times New Roman" w:cs="Times New Roman"/>
          <w:sz w:val="28"/>
          <w:szCs w:val="28"/>
        </w:rPr>
        <w:t>в.</w:t>
      </w:r>
    </w:p>
    <w:p w:rsidR="00EE2BEE" w:rsidRPr="00DA0E33" w:rsidRDefault="00EE2BEE" w:rsidP="00EE2BEE">
      <w:pPr>
        <w:widowControl w:val="0"/>
        <w:autoSpaceDE w:val="0"/>
        <w:autoSpaceDN w:val="0"/>
        <w:adjustRightInd w:val="0"/>
        <w:spacing w:after="0" w:line="318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а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с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м с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м 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й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од</w:t>
      </w:r>
      <w:r w:rsidRPr="00DA0E33">
        <w:rPr>
          <w:rFonts w:ascii="Times New Roman" w:hAnsi="Times New Roman" w:cs="Times New Roman"/>
          <w:sz w:val="28"/>
          <w:szCs w:val="28"/>
        </w:rPr>
        <w:t>ши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р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я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 мно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а, 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а ч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с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пр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а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ал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ш</w:t>
      </w:r>
      <w:r w:rsidRPr="00DA0E33">
        <w:rPr>
          <w:rFonts w:ascii="Times New Roman" w:hAnsi="Times New Roman" w:cs="Times New Roman"/>
          <w:sz w:val="28"/>
          <w:szCs w:val="28"/>
        </w:rPr>
        <w:t>ає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мим.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Тод</w:t>
      </w:r>
      <w:r w:rsidRPr="00DA0E33">
        <w:rPr>
          <w:rFonts w:ascii="Times New Roman" w:hAnsi="Times New Roman" w:cs="Times New Roman"/>
          <w:sz w:val="28"/>
          <w:szCs w:val="28"/>
        </w:rPr>
        <w:t xml:space="preserve">і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к д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е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п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та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є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я 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</w:p>
    <w:p w:rsidR="001C5EF1" w:rsidRPr="00DA0E33" w:rsidRDefault="00430A14" w:rsidP="001C5EF1">
      <w:pPr>
        <w:spacing w:before="240"/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="00307170"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>Z=Y</w:t>
      </w:r>
      <w:r w:rsidR="001C5EF1" w:rsidRPr="00DA0E33">
        <w:rPr>
          <w:rFonts w:ascii="Times New Roman" w:hAnsi="Times New Roman" w:cs="Times New Roman"/>
          <w:sz w:val="28"/>
          <w:szCs w:val="28"/>
        </w:rPr>
        <w:t>Х=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Y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="00D975E6" w:rsidRPr="00DA0E33">
        <w:rPr>
          <w:rFonts w:ascii="Times New Roman" w:hAnsi="Times New Roman" w:cs="Times New Roman"/>
          <w:sz w:val="28"/>
          <w:szCs w:val="28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+1</m:t>
            </m:r>
          </m:sup>
        </m:sSup>
      </m:oMath>
      <w:r w:rsidR="00D975E6" w:rsidRPr="00DA0E33">
        <w:rPr>
          <w:rFonts w:ascii="Times New Roman" w:hAnsi="Times New Roman" w:cs="Times New Roman"/>
          <w:sz w:val="28"/>
          <w:szCs w:val="28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="001C5EF1"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="00D975E6" w:rsidRPr="00DA0E33">
        <w:rPr>
          <w:rFonts w:ascii="Times New Roman" w:hAnsi="Times New Roman" w:cs="Times New Roman"/>
          <w:sz w:val="28"/>
          <w:szCs w:val="28"/>
        </w:rPr>
        <w:t>=</w:t>
      </w:r>
      <w:r w:rsidR="001C5EF1" w:rsidRPr="00DA0E3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C5EF1" w:rsidRPr="00DA0E33" w:rsidRDefault="001C5EF1" w:rsidP="001C5EF1">
      <w:pPr>
        <w:spacing w:before="240"/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="00D975E6" w:rsidRPr="00DA0E33">
        <w:rPr>
          <w:rFonts w:ascii="Times New Roman" w:hAnsi="Times New Roman" w:cs="Times New Roman"/>
          <w:sz w:val="28"/>
          <w:szCs w:val="28"/>
        </w:rPr>
        <w:t>((</w:t>
      </w:r>
      <w:r w:rsidRPr="00DA0E33">
        <w:rPr>
          <w:rFonts w:ascii="Times New Roman" w:hAnsi="Times New Roman" w:cs="Times New Roman"/>
          <w:sz w:val="28"/>
          <w:szCs w:val="28"/>
        </w:rPr>
        <w:t>..(</w:t>
      </w:r>
      <w:r w:rsidR="00D975E6" w:rsidRPr="00DA0E33">
        <w:rPr>
          <w:rFonts w:ascii="Times New Roman" w:hAnsi="Times New Roman" w:cs="Times New Roman"/>
          <w:sz w:val="28"/>
          <w:szCs w:val="28"/>
        </w:rPr>
        <w:t>(0+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</m:oMath>
      <w:r w:rsidR="00D975E6" w:rsidRPr="00DA0E33">
        <w:rPr>
          <w:rFonts w:ascii="Times New Roman" w:hAnsi="Times New Roman" w:cs="Times New Roman"/>
          <w:sz w:val="28"/>
          <w:szCs w:val="28"/>
        </w:rPr>
        <w:t>)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="00D975E6" w:rsidRPr="00DA0E33">
        <w:rPr>
          <w:rFonts w:ascii="Times New Roman" w:hAnsi="Times New Roman" w:cs="Times New Roman"/>
          <w:sz w:val="28"/>
          <w:szCs w:val="28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</m:oMath>
      <w:r w:rsidR="00D975E6" w:rsidRPr="00DA0E33">
        <w:rPr>
          <w:rFonts w:ascii="Times New Roman" w:hAnsi="Times New Roman" w:cs="Times New Roman"/>
          <w:sz w:val="28"/>
          <w:szCs w:val="28"/>
        </w:rPr>
        <w:t>)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+</w:t>
      </w:r>
      <w:r w:rsidR="00D975E6" w:rsidRPr="00DA0E33">
        <w:rPr>
          <w:rFonts w:ascii="Times New Roman" w:hAnsi="Times New Roman" w:cs="Times New Roman"/>
          <w:sz w:val="28"/>
          <w:szCs w:val="28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</m:oMath>
      <w:r w:rsidR="00D975E6" w:rsidRPr="00DA0E33">
        <w:rPr>
          <w:rFonts w:ascii="Times New Roman" w:hAnsi="Times New Roman" w:cs="Times New Roman"/>
          <w:sz w:val="28"/>
          <w:szCs w:val="28"/>
        </w:rPr>
        <w:t>)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 xml:space="preserve"> +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>)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</w:p>
    <w:p w:rsidR="00D975E6" w:rsidRPr="00DA0E33" w:rsidRDefault="001C5EF1" w:rsidP="001C5EF1">
      <w:pPr>
        <w:spacing w:before="240"/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</w:r>
      <w:r w:rsidR="00D975E6" w:rsidRPr="00DA0E33">
        <w:rPr>
          <w:rFonts w:ascii="Times New Roman" w:hAnsi="Times New Roman" w:cs="Times New Roman"/>
          <w:sz w:val="28"/>
          <w:szCs w:val="28"/>
        </w:rPr>
        <w:t>Z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  <m:e>
            <m:r>
              <w:rPr>
                <w:rFonts w:ascii="Cambria Math" w:hAnsi="Cambria Math" w:cs="Times New Roman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-i+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)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1</m:t>
                </m:r>
              </m:sup>
            </m:sSup>
          </m:e>
        </m:nary>
      </m:oMath>
      <w:r w:rsidR="00D975E6" w:rsidRPr="00DA0E33">
        <w:rPr>
          <w:rFonts w:ascii="Times New Roman" w:hAnsi="Times New Roman" w:cs="Times New Roman"/>
          <w:sz w:val="28"/>
          <w:szCs w:val="28"/>
        </w:rPr>
        <w:t>;</w:t>
      </w:r>
    </w:p>
    <w:p w:rsidR="00430A14" w:rsidRPr="00DA0E33" w:rsidRDefault="00430A14" w:rsidP="00E751E5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1.2 Операційна схема:</w:t>
      </w:r>
    </w:p>
    <w:p w:rsidR="007D5BE6" w:rsidRPr="00DA0E33" w:rsidRDefault="00E75266" w:rsidP="00E751E5">
      <w:pPr>
        <w:spacing w:after="0" w:line="240" w:lineRule="auto"/>
        <w:ind w:left="-567"/>
        <w:jc w:val="center"/>
        <w:rPr>
          <w:rFonts w:ascii="Times New Roman" w:hAnsi="Times New Roman" w:cs="Times New Roman"/>
          <w:sz w:val="32"/>
          <w:szCs w:val="32"/>
        </w:rPr>
      </w:pPr>
      <w:r w:rsidRPr="00DA0E33">
        <w:rPr>
          <w:rFonts w:ascii="Times New Roman" w:hAnsi="Times New Roman" w:cs="Times New Roman"/>
          <w:noProof/>
          <w:sz w:val="32"/>
          <w:szCs w:val="32"/>
          <w:lang w:val="en-US" w:eastAsia="en-US"/>
        </w:rPr>
        <w:drawing>
          <wp:inline distT="0" distB="0" distL="0" distR="0">
            <wp:extent cx="3600000" cy="2807324"/>
            <wp:effectExtent l="19050" t="0" r="450" b="0"/>
            <wp:docPr id="1378" name="Рисунок 1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 l="9726" t="4854" r="1646" b="15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000" cy="2807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C1060" w:rsidRPr="00DA0E33" w:rsidRDefault="004C1060" w:rsidP="004C1060">
      <w:pPr>
        <w:jc w:val="center"/>
        <w:rPr>
          <w:rFonts w:ascii="Times New Roman" w:hAnsi="Times New Roman" w:cs="Times New Roman"/>
          <w:i/>
          <w:sz w:val="28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Pr="00DA0E33">
        <w:rPr>
          <w:rFonts w:ascii="Times New Roman" w:hAnsi="Times New Roman" w:cs="Times New Roman"/>
          <w:i/>
          <w:sz w:val="28"/>
        </w:rPr>
        <w:t>1.1- Операційна схема.</w:t>
      </w:r>
    </w:p>
    <w:p w:rsidR="00430A14" w:rsidRPr="00DA0E33" w:rsidRDefault="00430A14" w:rsidP="00430A14">
      <w:pPr>
        <w:ind w:left="-567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ab/>
        <w:t>2.1.3 Змістовний мікроалгоритм:</w:t>
      </w:r>
    </w:p>
    <w:p w:rsidR="00256E4C" w:rsidRPr="00DA0E33" w:rsidRDefault="00D23840" w:rsidP="00FD6CBE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1804" style="position:absolute;left:0;text-align:left;margin-left:127pt;margin-top:3.5pt;width:247.55pt;height:350.25pt;z-index:252836864" coordorigin="2894,8682" coordsize="4951,7005"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AutoShape 2" o:spid="_x0000_s1026" type="#_x0000_t116" style="position:absolute;left:3339;top:8682;width:2420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">
              <v:textbox style="mso-next-textbox:#AutoShape 2">
                <w:txbxContent>
                  <w:p w:rsidR="00D23840" w:rsidRPr="00EE2BEE" w:rsidRDefault="00D23840" w:rsidP="008D54E0">
                    <w:pPr>
                      <w:jc w:val="center"/>
                      <w:rPr>
                        <w:sz w:val="24"/>
                        <w:szCs w:val="28"/>
                      </w:rPr>
                    </w:pPr>
                    <w:r w:rsidRPr="00EE2BEE"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" o:spid="_x0000_s1269" type="#_x0000_t32" style="position:absolute;left:4565;top:9293;width:0;height:23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"/>
            <v:rect id="Rectangle 4" o:spid="_x0000_s1027" style="position:absolute;left:2935;top:9524;width:3244;height:71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">
              <v:textbox style="mso-next-textbox:#Rectangle 4">
                <w:txbxContent>
                  <w:p w:rsidR="00D23840" w:rsidRPr="00EE2BEE" w:rsidRDefault="00D23840" w:rsidP="00FC7352">
                    <w:pPr>
                      <w:spacing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EE2BEE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0;  RG2:=X; RG3:=Y;   CT:=</w:t>
                    </w:r>
                    <w:r w:rsidRPr="00EE2BEE">
                      <w:rPr>
                        <w:rFonts w:ascii="Calibri" w:hAnsi="Calibri" w:cs="Times New Roman"/>
                        <w:sz w:val="24"/>
                        <w:szCs w:val="28"/>
                      </w:rPr>
                      <w:t>15</w:t>
                    </w:r>
                    <w:r w:rsidRPr="00EE2BEE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;</w:t>
                    </w:r>
                  </w:p>
                </w:txbxContent>
              </v:textbox>
            </v:rect>
            <v:shapetype id="_x0000_t4" coordsize="21600,21600" o:spt="4" path="m10800,l,10800,10800,21600,21600,10800xe">
              <v:stroke joinstyle="miter"/>
              <v:path gradientshapeok="t" o:connecttype="rect" textboxrect="5400,5400,16200,16200"/>
            </v:shapetype>
            <v:shape id="AutoShape 5" o:spid="_x0000_s1029" type="#_x0000_t4" style="position:absolute;left:3147;top:10455;width:2805;height:9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">
              <v:textbox style="mso-next-textbox:#AutoShape 5">
                <w:txbxContent>
                  <w:p w:rsidR="00D23840" w:rsidRPr="00EE2BEE" w:rsidRDefault="00D23840" w:rsidP="00FD6CBE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 w:rsidRPr="00EE2BEE">
                      <w:rPr>
                        <w:sz w:val="24"/>
                        <w:szCs w:val="28"/>
                        <w:lang w:val="en-US"/>
                      </w:rPr>
                      <w:t>RG2[</w:t>
                    </w:r>
                    <w:r w:rsidRPr="00EE2BEE">
                      <w:rPr>
                        <w:sz w:val="24"/>
                        <w:szCs w:val="28"/>
                      </w:rPr>
                      <w:t>0</w:t>
                    </w:r>
                    <w:r w:rsidRPr="00EE2BEE">
                      <w:rPr>
                        <w:sz w:val="24"/>
                        <w:szCs w:val="28"/>
                        <w:lang w:val="en-US"/>
                      </w:rPr>
                      <w:t>]</w:t>
                    </w:r>
                  </w:p>
                </w:txbxContent>
              </v:textbox>
            </v:shape>
            <v:shape id="AutoShape 6" o:spid="_x0000_s1266" type="#_x0000_t32" style="position:absolute;left:4552;top:10242;width:0;height:21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"/>
            <v:rect id="Rectangle 7" o:spid="_x0000_s1031" style="position:absolute;left:3013;top:11635;width:3068;height:4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">
              <v:textbox style="mso-next-textbox:#Rectangle 7">
                <w:txbxContent>
                  <w:p w:rsidR="00D23840" w:rsidRPr="00EE2BEE" w:rsidRDefault="00D23840" w:rsidP="00FD6CBE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EE2BEE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RG1+RG3;</w:t>
                    </w:r>
                  </w:p>
                </w:txbxContent>
              </v:textbox>
            </v:rect>
            <v:rect id="Rectangle 8" o:spid="_x0000_s1032" style="position:absolute;left:2894;top:12485;width:3321;height:105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">
              <v:textbox style="mso-next-textbox:#Rectangle 8">
                <w:txbxContent>
                  <w:p w:rsidR="00D23840" w:rsidRPr="00EE2BEE" w:rsidRDefault="00D23840" w:rsidP="00FC7352">
                    <w:pPr>
                      <w:spacing w:line="240" w:lineRule="auto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0.r(RG1);    RG2:=RG1(n)</w:t>
                    </w:r>
                    <w:r w:rsidRPr="00EE2BEE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.r(RG2); CT:=CT-1;</w:t>
                    </w:r>
                  </w:p>
                  <w:p w:rsidR="00D23840" w:rsidRPr="00EE2BEE" w:rsidRDefault="00D23840" w:rsidP="00377E09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</w:p>
                  <w:p w:rsidR="00D23840" w:rsidRPr="00EE2BEE" w:rsidRDefault="00D23840" w:rsidP="00377E09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EE2BEE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           </w:t>
                    </w:r>
                  </w:p>
                  <w:p w:rsidR="00D23840" w:rsidRPr="00EE2BEE" w:rsidRDefault="00D23840" w:rsidP="00377E09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rect>
            <v:shape id="AutoShape 9" o:spid="_x0000_s1034" type="#_x0000_t4" style="position:absolute;left:3173;top:13776;width:2772;height:94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">
              <v:textbox style="mso-next-textbox:#AutoShape 9">
                <w:txbxContent>
                  <w:p w:rsidR="00D23840" w:rsidRPr="00EE2BEE" w:rsidRDefault="00D23840" w:rsidP="00FD6CBE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 w:rsidRPr="00EE2BEE">
                      <w:rPr>
                        <w:sz w:val="24"/>
                        <w:szCs w:val="28"/>
                        <w:lang w:val="en-US"/>
                      </w:rPr>
                      <w:t>CT=0</w:t>
                    </w:r>
                  </w:p>
                </w:txbxContent>
              </v:textbox>
            </v:shape>
            <v:shape id="AutoShape 10" o:spid="_x0000_s1035" type="#_x0000_t116" style="position:absolute;left:3364;top:15077;width:2420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" filled="f">
              <v:textbox style="mso-next-textbox:#AutoShape 10">
                <w:txbxContent>
                  <w:p w:rsidR="00D23840" w:rsidRPr="00EE2BEE" w:rsidRDefault="00D23840" w:rsidP="00FD6CBE">
                    <w:pPr>
                      <w:jc w:val="center"/>
                      <w:rPr>
                        <w:sz w:val="24"/>
                        <w:szCs w:val="28"/>
                      </w:rPr>
                    </w:pPr>
                    <w:r w:rsidRPr="00EE2BEE"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shape id="AutoShape 11" o:spid="_x0000_s1263" type="#_x0000_t32" style="position:absolute;left:4549;top:11383;width:0;height:25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"/>
            <v:shape id="AutoShape 12" o:spid="_x0000_s1262" type="#_x0000_t32" style="position:absolute;left:4551;top:12060;width:0;height:42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"/>
            <v:shape id="AutoShape 13" o:spid="_x0000_s1260" type="#_x0000_t32" style="position:absolute;left:4555;top:13537;width:0;height:2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"/>
            <v:shape id="AutoShape 14" o:spid="_x0000_s1258" type="#_x0000_t32" style="position:absolute;left:4567;top:14722;width:0;height:34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"/>
            <v:shape id="AutoShape 15" o:spid="_x0000_s1259" type="#_x0000_t32" style="position:absolute;left:5961;top:14249;width:1884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" adj="-68343,-1,-68343"/>
            <v:shape id="AutoShape 16" o:spid="_x0000_s1268" type="#_x0000_t32" style="position:absolute;left:7845;top:10336;width:0;height:3913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"/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AutoShape 17" o:spid="_x0000_s1267" type="#_x0000_t34" style="position:absolute;left:4549;top:10337;width:3296;height:1;rotation:18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" adj=",223279200,-51411">
              <v:stroke endarrow="block"/>
            </v:shape>
            <v:shape id="AutoShape 18" o:spid="_x0000_s1264" type="#_x0000_t34" style="position:absolute;left:5956;top:10922;width:1454;height:3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" adj=",78660000,-88480"/>
            <v:shape id="AutoShape 19" o:spid="_x0000_s1265" type="#_x0000_t32" style="position:absolute;left:7410;top:10922;width:0;height:133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"/>
            <v:shape id="AutoShape 20" o:spid="_x0000_s1261" type="#_x0000_t34" style="position:absolute;left:4551;top:12253;width:2859;height:1;rotation:18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ueQPQIAAGo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" adj="10796,264664800,-55983">
              <v:stroke endarrow="block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0" type="#_x0000_t202" style="position:absolute;left:4032;top:11313;width:62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MRXR0QIAAMc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X2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" filled="f" stroked="f">
              <v:textbox style="mso-next-textbox:#_x0000_s1030">
                <w:txbxContent>
                  <w:p w:rsidR="00D23840" w:rsidRPr="00FD6CBE" w:rsidRDefault="00D23840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Надпись 2" o:spid="_x0000_s1028" type="#_x0000_t202" style="position:absolute;left:5752;top:10525;width:62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" filled="f" stroked="f">
              <v:textbox style="mso-next-textbox:#Надпись 2">
                <w:txbxContent>
                  <w:p w:rsidR="00D23840" w:rsidRPr="00FD6CBE" w:rsidRDefault="00D23840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1036" type="#_x0000_t202" style="position:absolute;left:3968;top:14719;width:62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Tu8R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" filled="f" stroked="f">
              <v:textbox style="mso-next-textbox:#_x0000_s1036">
                <w:txbxContent>
                  <w:p w:rsidR="00D23840" w:rsidRPr="00FD6CBE" w:rsidRDefault="00D23840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33" type="#_x0000_t202" style="position:absolute;left:5879;top:13871;width:62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se80QIAAMc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" filled="f" stroked="f">
              <v:textbox style="mso-next-textbox:#_x0000_s1033">
                <w:txbxContent>
                  <w:p w:rsidR="00D23840" w:rsidRPr="00FD6CBE" w:rsidRDefault="00D23840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</v:group>
        </w:pict>
      </w:r>
    </w:p>
    <w:p w:rsidR="007D5BE6" w:rsidRPr="00DA0E33" w:rsidRDefault="007D5BE6" w:rsidP="00FD6CBE">
      <w:pPr>
        <w:jc w:val="center"/>
        <w:rPr>
          <w:sz w:val="28"/>
          <w:szCs w:val="28"/>
        </w:rPr>
      </w:pPr>
    </w:p>
    <w:p w:rsidR="007D5BE6" w:rsidRPr="00DA0E33" w:rsidRDefault="007D5BE6" w:rsidP="00FD6CBE">
      <w:pPr>
        <w:jc w:val="center"/>
        <w:rPr>
          <w:sz w:val="28"/>
          <w:szCs w:val="28"/>
        </w:rPr>
      </w:pPr>
    </w:p>
    <w:p w:rsidR="007D5BE6" w:rsidRPr="00DA0E33" w:rsidRDefault="007D5BE6" w:rsidP="00FD6CBE">
      <w:pPr>
        <w:jc w:val="center"/>
        <w:rPr>
          <w:sz w:val="28"/>
          <w:szCs w:val="28"/>
        </w:rPr>
      </w:pPr>
    </w:p>
    <w:p w:rsidR="007D5BE6" w:rsidRPr="00DA0E33" w:rsidRDefault="007D5BE6" w:rsidP="00430A14">
      <w:pPr>
        <w:rPr>
          <w:sz w:val="28"/>
          <w:szCs w:val="28"/>
        </w:rPr>
      </w:pPr>
    </w:p>
    <w:p w:rsidR="007D5BE6" w:rsidRPr="00DA0E33" w:rsidRDefault="007D5BE6" w:rsidP="00430A14">
      <w:pPr>
        <w:rPr>
          <w:sz w:val="28"/>
          <w:szCs w:val="28"/>
        </w:rPr>
      </w:pPr>
    </w:p>
    <w:p w:rsidR="007D5BE6" w:rsidRPr="00DA0E33" w:rsidRDefault="007D5BE6" w:rsidP="00430A14">
      <w:pPr>
        <w:rPr>
          <w:sz w:val="28"/>
          <w:szCs w:val="28"/>
        </w:rPr>
      </w:pPr>
    </w:p>
    <w:p w:rsidR="007D5BE6" w:rsidRPr="00DA0E33" w:rsidRDefault="007D5BE6" w:rsidP="00430A14">
      <w:pPr>
        <w:rPr>
          <w:sz w:val="28"/>
          <w:szCs w:val="28"/>
        </w:rPr>
      </w:pPr>
    </w:p>
    <w:p w:rsidR="007D5BE6" w:rsidRPr="00DA0E33" w:rsidRDefault="007D5BE6" w:rsidP="00430A14">
      <w:pPr>
        <w:rPr>
          <w:sz w:val="28"/>
          <w:szCs w:val="28"/>
        </w:rPr>
      </w:pPr>
    </w:p>
    <w:p w:rsidR="007D5BE6" w:rsidRPr="00DA0E33" w:rsidRDefault="007D5BE6" w:rsidP="00430A14">
      <w:pPr>
        <w:rPr>
          <w:sz w:val="28"/>
          <w:szCs w:val="28"/>
        </w:rPr>
      </w:pPr>
    </w:p>
    <w:p w:rsidR="007D5BE6" w:rsidRPr="00DA0E33" w:rsidRDefault="007D5BE6" w:rsidP="00430A14">
      <w:pPr>
        <w:rPr>
          <w:sz w:val="28"/>
          <w:szCs w:val="28"/>
        </w:rPr>
      </w:pPr>
    </w:p>
    <w:p w:rsidR="004C1060" w:rsidRPr="00DA0E33" w:rsidRDefault="004C1060" w:rsidP="00430A14">
      <w:pPr>
        <w:rPr>
          <w:rFonts w:ascii="Times New Roman" w:hAnsi="Times New Roman" w:cs="Times New Roman"/>
          <w:sz w:val="28"/>
          <w:szCs w:val="32"/>
        </w:rPr>
      </w:pPr>
    </w:p>
    <w:p w:rsidR="004C1060" w:rsidRPr="00DA0E33" w:rsidRDefault="004C1060" w:rsidP="004C1060">
      <w:pPr>
        <w:spacing w:before="240"/>
        <w:jc w:val="center"/>
        <w:rPr>
          <w:rFonts w:ascii="Times New Roman" w:hAnsi="Times New Roman" w:cs="Times New Roman"/>
          <w:i/>
          <w:sz w:val="28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Pr="00DA0E33">
        <w:rPr>
          <w:rFonts w:ascii="Times New Roman" w:hAnsi="Times New Roman" w:cs="Times New Roman"/>
          <w:i/>
          <w:sz w:val="28"/>
        </w:rPr>
        <w:t>1.2</w:t>
      </w:r>
      <w:r w:rsidR="005803D2" w:rsidRPr="00DA0E33">
        <w:rPr>
          <w:rFonts w:ascii="Times New Roman" w:hAnsi="Times New Roman" w:cs="Times New Roman"/>
          <w:i/>
          <w:sz w:val="28"/>
        </w:rPr>
        <w:t xml:space="preserve"> </w:t>
      </w:r>
      <w:r w:rsidRPr="00DA0E33">
        <w:rPr>
          <w:rFonts w:ascii="Times New Roman" w:hAnsi="Times New Roman" w:cs="Times New Roman"/>
          <w:i/>
          <w:sz w:val="28"/>
        </w:rPr>
        <w:t xml:space="preserve">- </w:t>
      </w:r>
      <w:r w:rsidRPr="00DA0E33">
        <w:rPr>
          <w:rFonts w:ascii="Times New Roman" w:hAnsi="Times New Roman" w:cs="Times New Roman"/>
          <w:i/>
          <w:sz w:val="28"/>
          <w:szCs w:val="32"/>
        </w:rPr>
        <w:t>Змістовний мікроалгоритм</w:t>
      </w:r>
      <w:r w:rsidR="002849B5" w:rsidRPr="00DA0E33">
        <w:rPr>
          <w:rFonts w:ascii="Times New Roman" w:hAnsi="Times New Roman" w:cs="Times New Roman"/>
          <w:i/>
          <w:sz w:val="28"/>
          <w:szCs w:val="32"/>
        </w:rPr>
        <w:t xml:space="preserve"> виконання операції множення першим способом</w:t>
      </w:r>
      <w:r w:rsidRPr="00DA0E33">
        <w:rPr>
          <w:rFonts w:ascii="Times New Roman" w:hAnsi="Times New Roman" w:cs="Times New Roman"/>
          <w:i/>
          <w:sz w:val="28"/>
        </w:rPr>
        <w:t>.</w:t>
      </w:r>
    </w:p>
    <w:p w:rsidR="004114D0" w:rsidRPr="00DA0E33" w:rsidRDefault="007D5BE6" w:rsidP="00E751E5">
      <w:pPr>
        <w:spacing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1.4 Таблиця станів рег</w:t>
      </w:r>
      <w:r w:rsidR="00FD6CBE" w:rsidRPr="00DA0E33">
        <w:rPr>
          <w:rFonts w:ascii="Times New Roman" w:hAnsi="Times New Roman" w:cs="Times New Roman"/>
          <w:b/>
          <w:sz w:val="28"/>
          <w:szCs w:val="32"/>
        </w:rPr>
        <w:t>і</w:t>
      </w:r>
      <w:r w:rsidRPr="00DA0E33">
        <w:rPr>
          <w:rFonts w:ascii="Times New Roman" w:hAnsi="Times New Roman" w:cs="Times New Roman"/>
          <w:b/>
          <w:sz w:val="28"/>
          <w:szCs w:val="32"/>
        </w:rPr>
        <w:t>стрів:</w:t>
      </w:r>
    </w:p>
    <w:p w:rsidR="004C1060" w:rsidRPr="00DA0E33" w:rsidRDefault="004C1060" w:rsidP="00E751E5">
      <w:pPr>
        <w:spacing w:after="0" w:line="240" w:lineRule="auto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1.1-Таблиця станів регістрів</w:t>
      </w:r>
      <w:r w:rsidR="00837C7D" w:rsidRPr="00837C7D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 w:rsidR="00837C7D">
        <w:rPr>
          <w:rFonts w:ascii="Times New Roman" w:hAnsi="Times New Roman" w:cs="Times New Roman"/>
          <w:i/>
          <w:sz w:val="28"/>
          <w:szCs w:val="32"/>
        </w:rPr>
        <w:t>для першого способу множення</w:t>
      </w:r>
      <w:r w:rsidRPr="00DA0E33">
        <w:rPr>
          <w:rFonts w:ascii="Times New Roman" w:hAnsi="Times New Roman" w:cs="Times New Roman"/>
          <w:i/>
          <w:sz w:val="28"/>
          <w:szCs w:val="32"/>
        </w:rPr>
        <w:t>.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2835"/>
        <w:gridCol w:w="2526"/>
        <w:gridCol w:w="2589"/>
        <w:gridCol w:w="1371"/>
      </w:tblGrid>
      <w:tr w:rsidR="00EC3F78" w:rsidRPr="00DA0E33" w:rsidTr="00EC3F78">
        <w:tc>
          <w:tcPr>
            <w:tcW w:w="675" w:type="dxa"/>
          </w:tcPr>
          <w:p w:rsidR="007D5BE6" w:rsidRPr="00DA0E33" w:rsidRDefault="007D5BE6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№</w:t>
            </w:r>
          </w:p>
        </w:tc>
        <w:tc>
          <w:tcPr>
            <w:tcW w:w="2835" w:type="dxa"/>
          </w:tcPr>
          <w:p w:rsidR="007D5BE6" w:rsidRPr="00DA0E33" w:rsidRDefault="00EC3F78" w:rsidP="00EC3F78">
            <w:pPr>
              <w:jc w:val="center"/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RG1</w:t>
            </w:r>
          </w:p>
        </w:tc>
        <w:tc>
          <w:tcPr>
            <w:tcW w:w="2526" w:type="dxa"/>
          </w:tcPr>
          <w:p w:rsidR="007D5BE6" w:rsidRPr="00DA0E33" w:rsidRDefault="00EC3F78" w:rsidP="00EC3F78">
            <w:pPr>
              <w:jc w:val="center"/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RG2</w:t>
            </w:r>
          </w:p>
        </w:tc>
        <w:tc>
          <w:tcPr>
            <w:tcW w:w="2589" w:type="dxa"/>
          </w:tcPr>
          <w:p w:rsidR="007D5BE6" w:rsidRPr="00DA0E33" w:rsidRDefault="00EC3F78" w:rsidP="00EC3F78">
            <w:pPr>
              <w:jc w:val="center"/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RG3</w:t>
            </w:r>
          </w:p>
        </w:tc>
        <w:tc>
          <w:tcPr>
            <w:tcW w:w="1371" w:type="dxa"/>
          </w:tcPr>
          <w:p w:rsidR="007D5BE6" w:rsidRPr="00DA0E33" w:rsidRDefault="00EC3F78" w:rsidP="00EC3F78">
            <w:pPr>
              <w:jc w:val="center"/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CT</w:t>
            </w:r>
          </w:p>
        </w:tc>
      </w:tr>
      <w:tr w:rsidR="00EC3F78" w:rsidRPr="00DA0E33" w:rsidTr="00EC3F78">
        <w:tc>
          <w:tcPr>
            <w:tcW w:w="675" w:type="dxa"/>
          </w:tcPr>
          <w:p w:rsidR="007D5BE6" w:rsidRPr="00DA0E33" w:rsidRDefault="004114D0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пс</w:t>
            </w:r>
            <w:r w:rsidR="00EC3F78" w:rsidRPr="00DA0E33">
              <w:rPr>
                <w:rFonts w:ascii="Courier New" w:hAnsi="Courier New" w:cs="Courier New"/>
                <w:b/>
                <w:sz w:val="24"/>
                <w:szCs w:val="28"/>
              </w:rPr>
              <w:t xml:space="preserve">  </w:t>
            </w:r>
          </w:p>
        </w:tc>
        <w:tc>
          <w:tcPr>
            <w:tcW w:w="2835" w:type="dxa"/>
          </w:tcPr>
          <w:p w:rsidR="007D5BE6" w:rsidRPr="00DA0E33" w:rsidRDefault="00EC3F78" w:rsidP="00EC3F78">
            <w:pPr>
              <w:jc w:val="center"/>
              <w:rPr>
                <w:rFonts w:ascii="Courier New" w:hAnsi="Courier New" w:cs="Courier New"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sz w:val="24"/>
                <w:szCs w:val="28"/>
              </w:rPr>
              <w:t>0</w:t>
            </w:r>
          </w:p>
        </w:tc>
        <w:tc>
          <w:tcPr>
            <w:tcW w:w="2526" w:type="dxa"/>
          </w:tcPr>
          <w:p w:rsidR="007D5BE6" w:rsidRPr="00DA0E33" w:rsidRDefault="00B178D0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B178D0">
              <w:rPr>
                <w:rFonts w:ascii="Courier New" w:hAnsi="Courier New" w:cs="Courier New"/>
                <w:sz w:val="24"/>
                <w:szCs w:val="28"/>
              </w:rPr>
              <w:t>100110011100101</w:t>
            </w:r>
          </w:p>
        </w:tc>
        <w:tc>
          <w:tcPr>
            <w:tcW w:w="2589" w:type="dxa"/>
          </w:tcPr>
          <w:p w:rsidR="007D5BE6" w:rsidRPr="00DA0E33" w:rsidRDefault="00B178D0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>
              <w:rPr>
                <w:rFonts w:ascii="Courier New" w:hAnsi="Courier New" w:cs="Courier New"/>
                <w:sz w:val="24"/>
                <w:szCs w:val="28"/>
              </w:rPr>
              <w:t>0</w:t>
            </w:r>
            <w:r w:rsidR="00A862B0" w:rsidRPr="00A862B0">
              <w:rPr>
                <w:rFonts w:ascii="Courier New" w:hAnsi="Courier New" w:cs="Courier New"/>
                <w:sz w:val="24"/>
                <w:szCs w:val="28"/>
              </w:rPr>
              <w:t>101010011100011</w:t>
            </w:r>
          </w:p>
        </w:tc>
        <w:tc>
          <w:tcPr>
            <w:tcW w:w="1371" w:type="dxa"/>
          </w:tcPr>
          <w:p w:rsidR="007D5BE6" w:rsidRPr="00DA0E33" w:rsidRDefault="00EC3F78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sz w:val="24"/>
                <w:szCs w:val="28"/>
              </w:rPr>
              <w:t>1111</w:t>
            </w:r>
          </w:p>
        </w:tc>
      </w:tr>
      <w:tr w:rsidR="005D1263" w:rsidRPr="00DA0E33" w:rsidTr="00FD7E70">
        <w:tc>
          <w:tcPr>
            <w:tcW w:w="675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1</w:t>
            </w:r>
          </w:p>
        </w:tc>
        <w:tc>
          <w:tcPr>
            <w:tcW w:w="2835" w:type="dxa"/>
          </w:tcPr>
          <w:p w:rsidR="005D1263" w:rsidRDefault="005D1263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>
              <w:rPr>
                <w:rFonts w:ascii="Courier New" w:hAnsi="Courier New" w:cs="Courier New"/>
                <w:sz w:val="24"/>
                <w:szCs w:val="28"/>
              </w:rPr>
              <w:t>+</w:t>
            </w:r>
            <w:r w:rsidR="00A862B0">
              <w:rPr>
                <w:rFonts w:ascii="Courier New" w:hAnsi="Courier New" w:cs="Courier New"/>
                <w:sz w:val="24"/>
                <w:szCs w:val="28"/>
              </w:rPr>
              <w:t>0</w:t>
            </w:r>
            <w:r w:rsidR="00A862B0" w:rsidRPr="00A862B0">
              <w:rPr>
                <w:rFonts w:ascii="Courier New" w:hAnsi="Courier New" w:cs="Courier New"/>
                <w:sz w:val="24"/>
                <w:szCs w:val="28"/>
              </w:rPr>
              <w:t>101010011100011</w:t>
            </w:r>
          </w:p>
          <w:p w:rsidR="005D1263" w:rsidRDefault="005D1263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>
              <w:rPr>
                <w:rFonts w:ascii="Courier New" w:hAnsi="Courier New" w:cs="Courier New"/>
                <w:sz w:val="24"/>
                <w:szCs w:val="28"/>
              </w:rPr>
              <w:t>=</w:t>
            </w:r>
            <w:r w:rsidR="00A862B0">
              <w:rPr>
                <w:rFonts w:ascii="Courier New" w:hAnsi="Courier New" w:cs="Courier New"/>
                <w:sz w:val="24"/>
                <w:szCs w:val="28"/>
              </w:rPr>
              <w:t>0</w:t>
            </w:r>
            <w:r w:rsidR="00A862B0" w:rsidRPr="00A862B0">
              <w:rPr>
                <w:rFonts w:ascii="Courier New" w:hAnsi="Courier New" w:cs="Courier New"/>
                <w:sz w:val="24"/>
                <w:szCs w:val="28"/>
              </w:rPr>
              <w:t>101010011100011</w:t>
            </w:r>
          </w:p>
          <w:p w:rsidR="005D1263" w:rsidRPr="00DA0E33" w:rsidRDefault="00A862B0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A862B0">
              <w:rPr>
                <w:rFonts w:ascii="Courier New" w:hAnsi="Courier New" w:cs="Courier New"/>
                <w:sz w:val="24"/>
                <w:szCs w:val="28"/>
              </w:rPr>
              <w:t>0010101001110001</w:t>
            </w:r>
          </w:p>
        </w:tc>
        <w:tc>
          <w:tcPr>
            <w:tcW w:w="2526" w:type="dxa"/>
          </w:tcPr>
          <w:p w:rsidR="005D1263" w:rsidRDefault="005D1263" w:rsidP="00FD7E70">
            <w:pPr>
              <w:rPr>
                <w:rFonts w:ascii="Courier New" w:hAnsi="Courier New" w:cs="Courier New"/>
                <w:sz w:val="24"/>
                <w:lang w:val="en-US"/>
              </w:rPr>
            </w:pPr>
          </w:p>
          <w:p w:rsidR="005D1263" w:rsidRDefault="005D1263" w:rsidP="00FD7E70">
            <w:pPr>
              <w:rPr>
                <w:rFonts w:ascii="Courier New" w:hAnsi="Courier New" w:cs="Courier New"/>
                <w:sz w:val="24"/>
                <w:lang w:val="en-US"/>
              </w:rPr>
            </w:pPr>
          </w:p>
          <w:p w:rsidR="005D1263" w:rsidRPr="005D1263" w:rsidRDefault="005D1263" w:rsidP="00FD7E70">
            <w:pPr>
              <w:rPr>
                <w:rFonts w:ascii="Courier New" w:hAnsi="Courier New" w:cs="Courier New"/>
                <w:sz w:val="24"/>
              </w:rPr>
            </w:pPr>
            <w:r w:rsidRPr="005D1263">
              <w:rPr>
                <w:rFonts w:ascii="Courier New" w:hAnsi="Courier New" w:cs="Courier New"/>
                <w:sz w:val="24"/>
              </w:rPr>
              <w:t>110011001110010</w:t>
            </w:r>
          </w:p>
        </w:tc>
        <w:tc>
          <w:tcPr>
            <w:tcW w:w="2589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sz w:val="24"/>
                <w:szCs w:val="28"/>
              </w:rPr>
              <w:t>1110</w:t>
            </w:r>
          </w:p>
        </w:tc>
      </w:tr>
      <w:tr w:rsidR="005D1263" w:rsidRPr="00DA0E33" w:rsidTr="00EC3F78">
        <w:tc>
          <w:tcPr>
            <w:tcW w:w="675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2</w:t>
            </w:r>
          </w:p>
        </w:tc>
        <w:tc>
          <w:tcPr>
            <w:tcW w:w="2835" w:type="dxa"/>
          </w:tcPr>
          <w:p w:rsidR="005D1263" w:rsidRPr="00DA0E33" w:rsidRDefault="00A862B0" w:rsidP="00C37C1E">
            <w:pPr>
              <w:tabs>
                <w:tab w:val="right" w:pos="2619"/>
              </w:tabs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A862B0">
              <w:rPr>
                <w:rFonts w:ascii="Courier New" w:hAnsi="Courier New" w:cs="Courier New"/>
                <w:sz w:val="24"/>
                <w:szCs w:val="28"/>
              </w:rPr>
              <w:t>0001010100111000</w:t>
            </w:r>
          </w:p>
        </w:tc>
        <w:tc>
          <w:tcPr>
            <w:tcW w:w="2526" w:type="dxa"/>
          </w:tcPr>
          <w:p w:rsidR="005D1263" w:rsidRPr="005D1263" w:rsidRDefault="005D1263" w:rsidP="00FD7E70">
            <w:pPr>
              <w:rPr>
                <w:rFonts w:ascii="Courier New" w:hAnsi="Courier New" w:cs="Courier New"/>
                <w:sz w:val="24"/>
              </w:rPr>
            </w:pPr>
            <w:r w:rsidRPr="005D1263">
              <w:rPr>
                <w:rFonts w:ascii="Courier New" w:hAnsi="Courier New" w:cs="Courier New"/>
                <w:sz w:val="24"/>
              </w:rPr>
              <w:t>111001100111001</w:t>
            </w:r>
          </w:p>
        </w:tc>
        <w:tc>
          <w:tcPr>
            <w:tcW w:w="2589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sz w:val="24"/>
                <w:szCs w:val="28"/>
              </w:rPr>
              <w:t>1101</w:t>
            </w:r>
          </w:p>
        </w:tc>
      </w:tr>
      <w:tr w:rsidR="005D1263" w:rsidRPr="00DA0E33" w:rsidTr="00FD7E70">
        <w:tc>
          <w:tcPr>
            <w:tcW w:w="675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3</w:t>
            </w:r>
          </w:p>
        </w:tc>
        <w:tc>
          <w:tcPr>
            <w:tcW w:w="2835" w:type="dxa"/>
          </w:tcPr>
          <w:p w:rsidR="00A862B0" w:rsidRPr="00A862B0" w:rsidRDefault="00A862B0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A862B0">
              <w:rPr>
                <w:rFonts w:ascii="Courier New" w:hAnsi="Courier New" w:cs="Courier New"/>
                <w:sz w:val="24"/>
                <w:szCs w:val="28"/>
              </w:rPr>
              <w:t>+0101010011100011</w:t>
            </w:r>
          </w:p>
          <w:p w:rsidR="00A862B0" w:rsidRPr="00A862B0" w:rsidRDefault="00A862B0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A862B0">
              <w:rPr>
                <w:rFonts w:ascii="Courier New" w:hAnsi="Courier New" w:cs="Courier New"/>
                <w:sz w:val="24"/>
                <w:szCs w:val="28"/>
              </w:rPr>
              <w:t>=0110101000011011</w:t>
            </w:r>
          </w:p>
          <w:p w:rsidR="005D1263" w:rsidRPr="00DA0E33" w:rsidRDefault="00A862B0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A862B0">
              <w:rPr>
                <w:rFonts w:ascii="Courier New" w:hAnsi="Courier New" w:cs="Courier New"/>
                <w:sz w:val="24"/>
                <w:szCs w:val="28"/>
              </w:rPr>
              <w:t>0011010100001101</w:t>
            </w:r>
          </w:p>
        </w:tc>
        <w:tc>
          <w:tcPr>
            <w:tcW w:w="2526" w:type="dxa"/>
          </w:tcPr>
          <w:p w:rsidR="005D1263" w:rsidRDefault="005D1263" w:rsidP="00FD7E70">
            <w:pPr>
              <w:rPr>
                <w:rFonts w:ascii="Courier New" w:hAnsi="Courier New" w:cs="Courier New"/>
                <w:sz w:val="24"/>
                <w:lang w:val="en-US"/>
              </w:rPr>
            </w:pPr>
          </w:p>
          <w:p w:rsidR="005D1263" w:rsidRDefault="005D1263" w:rsidP="00FD7E70">
            <w:pPr>
              <w:rPr>
                <w:rFonts w:ascii="Courier New" w:hAnsi="Courier New" w:cs="Courier New"/>
                <w:sz w:val="24"/>
                <w:lang w:val="en-US"/>
              </w:rPr>
            </w:pPr>
          </w:p>
          <w:p w:rsidR="005D1263" w:rsidRPr="005D1263" w:rsidRDefault="005D1263" w:rsidP="00FD7E70">
            <w:pPr>
              <w:rPr>
                <w:rFonts w:ascii="Courier New" w:hAnsi="Courier New" w:cs="Courier New"/>
                <w:sz w:val="24"/>
              </w:rPr>
            </w:pPr>
            <w:r w:rsidRPr="005D1263">
              <w:rPr>
                <w:rFonts w:ascii="Courier New" w:hAnsi="Courier New" w:cs="Courier New"/>
                <w:sz w:val="24"/>
              </w:rPr>
              <w:t>111100110011100</w:t>
            </w:r>
          </w:p>
        </w:tc>
        <w:tc>
          <w:tcPr>
            <w:tcW w:w="2589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sz w:val="24"/>
                <w:szCs w:val="28"/>
              </w:rPr>
              <w:t>1100</w:t>
            </w:r>
          </w:p>
        </w:tc>
      </w:tr>
      <w:tr w:rsidR="005D1263" w:rsidRPr="00DA0E33" w:rsidTr="00C2539A">
        <w:trPr>
          <w:trHeight w:val="337"/>
        </w:trPr>
        <w:tc>
          <w:tcPr>
            <w:tcW w:w="675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4</w:t>
            </w:r>
          </w:p>
        </w:tc>
        <w:tc>
          <w:tcPr>
            <w:tcW w:w="2835" w:type="dxa"/>
          </w:tcPr>
          <w:p w:rsidR="005D1263" w:rsidRPr="00DA0E33" w:rsidRDefault="00A862B0" w:rsidP="00C37C1E">
            <w:pPr>
              <w:tabs>
                <w:tab w:val="center" w:pos="1309"/>
              </w:tabs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A862B0">
              <w:rPr>
                <w:rFonts w:ascii="Courier New" w:hAnsi="Courier New" w:cs="Courier New"/>
                <w:sz w:val="24"/>
                <w:szCs w:val="28"/>
              </w:rPr>
              <w:t>0001101010000110</w:t>
            </w:r>
          </w:p>
        </w:tc>
        <w:tc>
          <w:tcPr>
            <w:tcW w:w="2526" w:type="dxa"/>
          </w:tcPr>
          <w:p w:rsidR="005D1263" w:rsidRPr="005D1263" w:rsidRDefault="005D1263" w:rsidP="00FD7E70">
            <w:pPr>
              <w:rPr>
                <w:rFonts w:ascii="Courier New" w:hAnsi="Courier New" w:cs="Courier New"/>
                <w:sz w:val="24"/>
              </w:rPr>
            </w:pPr>
            <w:r w:rsidRPr="005D1263">
              <w:rPr>
                <w:rFonts w:ascii="Courier New" w:hAnsi="Courier New" w:cs="Courier New"/>
                <w:sz w:val="24"/>
              </w:rPr>
              <w:t>111110011001110</w:t>
            </w:r>
          </w:p>
        </w:tc>
        <w:tc>
          <w:tcPr>
            <w:tcW w:w="2589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sz w:val="24"/>
                <w:szCs w:val="28"/>
              </w:rPr>
              <w:t>1011</w:t>
            </w:r>
          </w:p>
        </w:tc>
      </w:tr>
      <w:tr w:rsidR="005D1263" w:rsidRPr="00DA0E33" w:rsidTr="00EC3F78">
        <w:tc>
          <w:tcPr>
            <w:tcW w:w="675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5</w:t>
            </w:r>
          </w:p>
        </w:tc>
        <w:tc>
          <w:tcPr>
            <w:tcW w:w="2835" w:type="dxa"/>
          </w:tcPr>
          <w:p w:rsidR="005D1263" w:rsidRPr="00DA0E33" w:rsidRDefault="00A862B0" w:rsidP="00C37C1E">
            <w:pPr>
              <w:tabs>
                <w:tab w:val="center" w:pos="1309"/>
              </w:tabs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A862B0">
              <w:rPr>
                <w:rFonts w:ascii="Courier New" w:hAnsi="Courier New" w:cs="Courier New"/>
                <w:sz w:val="24"/>
                <w:szCs w:val="28"/>
              </w:rPr>
              <w:t>0000110101000011</w:t>
            </w:r>
          </w:p>
        </w:tc>
        <w:tc>
          <w:tcPr>
            <w:tcW w:w="2526" w:type="dxa"/>
          </w:tcPr>
          <w:p w:rsidR="005D1263" w:rsidRPr="005D1263" w:rsidRDefault="005D1263" w:rsidP="00FD7E70">
            <w:pPr>
              <w:rPr>
                <w:rFonts w:ascii="Courier New" w:hAnsi="Courier New" w:cs="Courier New"/>
                <w:sz w:val="24"/>
              </w:rPr>
            </w:pPr>
            <w:r w:rsidRPr="005D1263">
              <w:rPr>
                <w:rFonts w:ascii="Courier New" w:hAnsi="Courier New" w:cs="Courier New"/>
                <w:sz w:val="24"/>
              </w:rPr>
              <w:t>011111001100111</w:t>
            </w:r>
          </w:p>
        </w:tc>
        <w:tc>
          <w:tcPr>
            <w:tcW w:w="2589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sz w:val="24"/>
                <w:szCs w:val="28"/>
              </w:rPr>
              <w:t>1010</w:t>
            </w:r>
          </w:p>
        </w:tc>
      </w:tr>
      <w:tr w:rsidR="005D1263" w:rsidRPr="00DA0E33" w:rsidTr="00EC3F78">
        <w:tc>
          <w:tcPr>
            <w:tcW w:w="675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6</w:t>
            </w:r>
          </w:p>
        </w:tc>
        <w:tc>
          <w:tcPr>
            <w:tcW w:w="2835" w:type="dxa"/>
          </w:tcPr>
          <w:p w:rsidR="00C37C1E" w:rsidRPr="00C37C1E" w:rsidRDefault="00C37C1E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C37C1E">
              <w:rPr>
                <w:rFonts w:ascii="Courier New" w:hAnsi="Courier New" w:cs="Courier New"/>
                <w:sz w:val="24"/>
                <w:szCs w:val="28"/>
              </w:rPr>
              <w:t>+0101010011100011</w:t>
            </w:r>
          </w:p>
          <w:p w:rsidR="00C37C1E" w:rsidRPr="00C37C1E" w:rsidRDefault="00C37C1E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C37C1E">
              <w:rPr>
                <w:rFonts w:ascii="Courier New" w:hAnsi="Courier New" w:cs="Courier New"/>
                <w:sz w:val="24"/>
                <w:szCs w:val="28"/>
              </w:rPr>
              <w:t>=0110001000100110</w:t>
            </w:r>
          </w:p>
          <w:p w:rsidR="005D1263" w:rsidRPr="00DA0E33" w:rsidRDefault="00C37C1E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C37C1E">
              <w:rPr>
                <w:rFonts w:ascii="Courier New" w:hAnsi="Courier New" w:cs="Courier New"/>
                <w:sz w:val="24"/>
                <w:szCs w:val="28"/>
              </w:rPr>
              <w:t>0011000100010011</w:t>
            </w:r>
          </w:p>
        </w:tc>
        <w:tc>
          <w:tcPr>
            <w:tcW w:w="2526" w:type="dxa"/>
          </w:tcPr>
          <w:p w:rsidR="005D1263" w:rsidRPr="005D1263" w:rsidRDefault="005D1263" w:rsidP="00FD7E70">
            <w:pPr>
              <w:rPr>
                <w:rFonts w:ascii="Courier New" w:hAnsi="Courier New" w:cs="Courier New"/>
                <w:sz w:val="24"/>
              </w:rPr>
            </w:pPr>
            <w:r w:rsidRPr="005D1263">
              <w:rPr>
                <w:rFonts w:ascii="Courier New" w:hAnsi="Courier New" w:cs="Courier New"/>
                <w:sz w:val="24"/>
              </w:rPr>
              <w:t>001111100110011</w:t>
            </w:r>
          </w:p>
        </w:tc>
        <w:tc>
          <w:tcPr>
            <w:tcW w:w="2589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sz w:val="24"/>
                <w:szCs w:val="28"/>
              </w:rPr>
              <w:t>1001</w:t>
            </w:r>
          </w:p>
        </w:tc>
      </w:tr>
      <w:tr w:rsidR="005D1263" w:rsidRPr="00DA0E33" w:rsidTr="00FD7E70">
        <w:tc>
          <w:tcPr>
            <w:tcW w:w="675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7</w:t>
            </w:r>
          </w:p>
        </w:tc>
        <w:tc>
          <w:tcPr>
            <w:tcW w:w="2835" w:type="dxa"/>
          </w:tcPr>
          <w:p w:rsidR="00C37C1E" w:rsidRPr="00C37C1E" w:rsidRDefault="00C37C1E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C37C1E">
              <w:rPr>
                <w:rFonts w:ascii="Courier New" w:hAnsi="Courier New" w:cs="Courier New"/>
                <w:sz w:val="24"/>
                <w:szCs w:val="28"/>
              </w:rPr>
              <w:t>+0101010011100011</w:t>
            </w:r>
          </w:p>
          <w:p w:rsidR="00C37C1E" w:rsidRPr="00C37C1E" w:rsidRDefault="00C37C1E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C37C1E">
              <w:rPr>
                <w:rFonts w:ascii="Courier New" w:hAnsi="Courier New" w:cs="Courier New"/>
                <w:sz w:val="24"/>
                <w:szCs w:val="28"/>
              </w:rPr>
              <w:t>=1000010111110110</w:t>
            </w:r>
          </w:p>
          <w:p w:rsidR="005D1263" w:rsidRPr="00DA0E33" w:rsidRDefault="00C37C1E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C37C1E">
              <w:rPr>
                <w:rFonts w:ascii="Courier New" w:hAnsi="Courier New" w:cs="Courier New"/>
                <w:sz w:val="24"/>
                <w:szCs w:val="28"/>
              </w:rPr>
              <w:t>0100001011111011</w:t>
            </w:r>
          </w:p>
        </w:tc>
        <w:tc>
          <w:tcPr>
            <w:tcW w:w="2526" w:type="dxa"/>
          </w:tcPr>
          <w:p w:rsidR="005D1263" w:rsidRDefault="005D1263" w:rsidP="00FD7E70">
            <w:pPr>
              <w:rPr>
                <w:rFonts w:ascii="Courier New" w:hAnsi="Courier New" w:cs="Courier New"/>
                <w:sz w:val="24"/>
                <w:lang w:val="en-US"/>
              </w:rPr>
            </w:pPr>
          </w:p>
          <w:p w:rsidR="005D1263" w:rsidRDefault="005D1263" w:rsidP="00FD7E70">
            <w:pPr>
              <w:rPr>
                <w:rFonts w:ascii="Courier New" w:hAnsi="Courier New" w:cs="Courier New"/>
                <w:sz w:val="24"/>
                <w:lang w:val="en-US"/>
              </w:rPr>
            </w:pPr>
          </w:p>
          <w:p w:rsidR="005D1263" w:rsidRPr="005D1263" w:rsidRDefault="005D1263" w:rsidP="00FD7E70">
            <w:pPr>
              <w:rPr>
                <w:rFonts w:ascii="Courier New" w:hAnsi="Courier New" w:cs="Courier New"/>
                <w:sz w:val="24"/>
              </w:rPr>
            </w:pPr>
            <w:r w:rsidRPr="005D1263">
              <w:rPr>
                <w:rFonts w:ascii="Courier New" w:hAnsi="Courier New" w:cs="Courier New"/>
                <w:sz w:val="24"/>
              </w:rPr>
              <w:t>000111110011001</w:t>
            </w:r>
          </w:p>
        </w:tc>
        <w:tc>
          <w:tcPr>
            <w:tcW w:w="2589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sz w:val="24"/>
                <w:szCs w:val="28"/>
              </w:rPr>
              <w:t>1000</w:t>
            </w:r>
          </w:p>
        </w:tc>
      </w:tr>
      <w:tr w:rsidR="005D1263" w:rsidRPr="00DA0E33" w:rsidTr="00FD7E70">
        <w:tc>
          <w:tcPr>
            <w:tcW w:w="675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8</w:t>
            </w:r>
          </w:p>
        </w:tc>
        <w:tc>
          <w:tcPr>
            <w:tcW w:w="2835" w:type="dxa"/>
          </w:tcPr>
          <w:p w:rsidR="00C37C1E" w:rsidRPr="00C37C1E" w:rsidRDefault="00C37C1E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C37C1E">
              <w:rPr>
                <w:rFonts w:ascii="Courier New" w:hAnsi="Courier New" w:cs="Courier New"/>
                <w:sz w:val="24"/>
                <w:szCs w:val="28"/>
              </w:rPr>
              <w:t>+0101010011100011</w:t>
            </w:r>
          </w:p>
          <w:p w:rsidR="00C37C1E" w:rsidRPr="00C37C1E" w:rsidRDefault="00C37C1E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C37C1E">
              <w:rPr>
                <w:rFonts w:ascii="Courier New" w:hAnsi="Courier New" w:cs="Courier New"/>
                <w:sz w:val="24"/>
                <w:szCs w:val="28"/>
              </w:rPr>
              <w:t>=1001011111011110</w:t>
            </w:r>
          </w:p>
          <w:p w:rsidR="005D1263" w:rsidRPr="00DA0E33" w:rsidRDefault="00C37C1E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C37C1E">
              <w:rPr>
                <w:rFonts w:ascii="Courier New" w:hAnsi="Courier New" w:cs="Courier New"/>
                <w:sz w:val="24"/>
                <w:szCs w:val="28"/>
              </w:rPr>
              <w:t>0100101111101111</w:t>
            </w:r>
          </w:p>
        </w:tc>
        <w:tc>
          <w:tcPr>
            <w:tcW w:w="2526" w:type="dxa"/>
          </w:tcPr>
          <w:p w:rsidR="005D1263" w:rsidRDefault="005D1263" w:rsidP="00FD7E70">
            <w:pPr>
              <w:rPr>
                <w:rFonts w:ascii="Courier New" w:hAnsi="Courier New" w:cs="Courier New"/>
                <w:sz w:val="24"/>
                <w:lang w:val="en-US"/>
              </w:rPr>
            </w:pPr>
          </w:p>
          <w:p w:rsidR="005D1263" w:rsidRDefault="005D1263" w:rsidP="00FD7E70">
            <w:pPr>
              <w:rPr>
                <w:rFonts w:ascii="Courier New" w:hAnsi="Courier New" w:cs="Courier New"/>
                <w:sz w:val="24"/>
                <w:lang w:val="en-US"/>
              </w:rPr>
            </w:pPr>
          </w:p>
          <w:p w:rsidR="005D1263" w:rsidRPr="005D1263" w:rsidRDefault="005D1263" w:rsidP="00FD7E70">
            <w:pPr>
              <w:rPr>
                <w:rFonts w:ascii="Courier New" w:hAnsi="Courier New" w:cs="Courier New"/>
                <w:sz w:val="24"/>
              </w:rPr>
            </w:pPr>
            <w:r w:rsidRPr="005D1263">
              <w:rPr>
                <w:rFonts w:ascii="Courier New" w:hAnsi="Courier New" w:cs="Courier New"/>
                <w:sz w:val="24"/>
              </w:rPr>
              <w:t>000011111001100</w:t>
            </w:r>
          </w:p>
        </w:tc>
        <w:tc>
          <w:tcPr>
            <w:tcW w:w="2589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sz w:val="24"/>
                <w:szCs w:val="28"/>
              </w:rPr>
              <w:t>0111</w:t>
            </w:r>
          </w:p>
        </w:tc>
      </w:tr>
      <w:tr w:rsidR="005D1263" w:rsidRPr="00DA0E33" w:rsidTr="00FD7E70">
        <w:tc>
          <w:tcPr>
            <w:tcW w:w="675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9</w:t>
            </w:r>
          </w:p>
        </w:tc>
        <w:tc>
          <w:tcPr>
            <w:tcW w:w="2835" w:type="dxa"/>
          </w:tcPr>
          <w:p w:rsidR="005D1263" w:rsidRPr="00DA0E33" w:rsidRDefault="00C37C1E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C37C1E">
              <w:rPr>
                <w:rFonts w:ascii="Courier New" w:hAnsi="Courier New" w:cs="Courier New"/>
                <w:sz w:val="24"/>
                <w:szCs w:val="28"/>
              </w:rPr>
              <w:t>0010010111110111</w:t>
            </w:r>
          </w:p>
        </w:tc>
        <w:tc>
          <w:tcPr>
            <w:tcW w:w="2526" w:type="dxa"/>
          </w:tcPr>
          <w:p w:rsidR="005D1263" w:rsidRPr="005D1263" w:rsidRDefault="005D1263" w:rsidP="00FD7E70">
            <w:pPr>
              <w:rPr>
                <w:rFonts w:ascii="Courier New" w:hAnsi="Courier New" w:cs="Courier New"/>
                <w:sz w:val="24"/>
              </w:rPr>
            </w:pPr>
            <w:r w:rsidRPr="005D1263">
              <w:rPr>
                <w:rFonts w:ascii="Courier New" w:hAnsi="Courier New" w:cs="Courier New"/>
                <w:sz w:val="24"/>
              </w:rPr>
              <w:t>100001111100110</w:t>
            </w:r>
          </w:p>
        </w:tc>
        <w:tc>
          <w:tcPr>
            <w:tcW w:w="2589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sz w:val="24"/>
                <w:szCs w:val="28"/>
              </w:rPr>
              <w:t>0110</w:t>
            </w:r>
          </w:p>
        </w:tc>
      </w:tr>
      <w:tr w:rsidR="005D1263" w:rsidRPr="00DA0E33" w:rsidTr="00EC3F78">
        <w:tc>
          <w:tcPr>
            <w:tcW w:w="675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10</w:t>
            </w:r>
          </w:p>
        </w:tc>
        <w:tc>
          <w:tcPr>
            <w:tcW w:w="2835" w:type="dxa"/>
          </w:tcPr>
          <w:p w:rsidR="005D1263" w:rsidRPr="00DA0E33" w:rsidRDefault="00C37C1E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C37C1E">
              <w:rPr>
                <w:rFonts w:ascii="Courier New" w:hAnsi="Courier New" w:cs="Courier New"/>
                <w:sz w:val="24"/>
                <w:szCs w:val="28"/>
              </w:rPr>
              <w:t>0001001011111011</w:t>
            </w:r>
          </w:p>
        </w:tc>
        <w:tc>
          <w:tcPr>
            <w:tcW w:w="2526" w:type="dxa"/>
          </w:tcPr>
          <w:p w:rsidR="005D1263" w:rsidRPr="005D1263" w:rsidRDefault="005D1263" w:rsidP="00FD7E70">
            <w:pPr>
              <w:rPr>
                <w:rFonts w:ascii="Courier New" w:hAnsi="Courier New" w:cs="Courier New"/>
                <w:sz w:val="24"/>
              </w:rPr>
            </w:pPr>
            <w:r w:rsidRPr="005D1263">
              <w:rPr>
                <w:rFonts w:ascii="Courier New" w:hAnsi="Courier New" w:cs="Courier New"/>
                <w:sz w:val="24"/>
              </w:rPr>
              <w:t>110000111110011</w:t>
            </w:r>
          </w:p>
        </w:tc>
        <w:tc>
          <w:tcPr>
            <w:tcW w:w="2589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sz w:val="24"/>
                <w:szCs w:val="28"/>
              </w:rPr>
              <w:t>0101</w:t>
            </w:r>
          </w:p>
        </w:tc>
      </w:tr>
      <w:tr w:rsidR="005D1263" w:rsidRPr="00DA0E33" w:rsidTr="00FD7E70">
        <w:tc>
          <w:tcPr>
            <w:tcW w:w="675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11</w:t>
            </w:r>
          </w:p>
        </w:tc>
        <w:tc>
          <w:tcPr>
            <w:tcW w:w="2835" w:type="dxa"/>
          </w:tcPr>
          <w:p w:rsidR="00C37C1E" w:rsidRPr="00C37C1E" w:rsidRDefault="00C37C1E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C37C1E">
              <w:rPr>
                <w:rFonts w:ascii="Courier New" w:hAnsi="Courier New" w:cs="Courier New"/>
                <w:sz w:val="24"/>
                <w:szCs w:val="28"/>
              </w:rPr>
              <w:t>+0101010011100011</w:t>
            </w:r>
          </w:p>
          <w:p w:rsidR="00C37C1E" w:rsidRPr="00C37C1E" w:rsidRDefault="00C37C1E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C37C1E">
              <w:rPr>
                <w:rFonts w:ascii="Courier New" w:hAnsi="Courier New" w:cs="Courier New"/>
                <w:sz w:val="24"/>
                <w:szCs w:val="28"/>
              </w:rPr>
              <w:t>=0110011111011110</w:t>
            </w:r>
          </w:p>
          <w:p w:rsidR="005D1263" w:rsidRPr="00DA0E33" w:rsidRDefault="00C37C1E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C37C1E">
              <w:rPr>
                <w:rFonts w:ascii="Courier New" w:hAnsi="Courier New" w:cs="Courier New"/>
                <w:sz w:val="24"/>
                <w:szCs w:val="28"/>
              </w:rPr>
              <w:t>0011001111101111</w:t>
            </w:r>
          </w:p>
        </w:tc>
        <w:tc>
          <w:tcPr>
            <w:tcW w:w="2526" w:type="dxa"/>
          </w:tcPr>
          <w:p w:rsidR="005D1263" w:rsidRDefault="005D1263" w:rsidP="00FD7E70">
            <w:pPr>
              <w:rPr>
                <w:rFonts w:ascii="Courier New" w:hAnsi="Courier New" w:cs="Courier New"/>
                <w:sz w:val="24"/>
                <w:lang w:val="en-US"/>
              </w:rPr>
            </w:pPr>
          </w:p>
          <w:p w:rsidR="005D1263" w:rsidRDefault="005D1263" w:rsidP="00FD7E70">
            <w:pPr>
              <w:rPr>
                <w:rFonts w:ascii="Courier New" w:hAnsi="Courier New" w:cs="Courier New"/>
                <w:sz w:val="24"/>
                <w:lang w:val="en-US"/>
              </w:rPr>
            </w:pPr>
          </w:p>
          <w:p w:rsidR="005D1263" w:rsidRPr="005D1263" w:rsidRDefault="005D1263" w:rsidP="00FD7E70">
            <w:pPr>
              <w:rPr>
                <w:rFonts w:ascii="Courier New" w:hAnsi="Courier New" w:cs="Courier New"/>
                <w:sz w:val="24"/>
              </w:rPr>
            </w:pPr>
            <w:r w:rsidRPr="005D1263">
              <w:rPr>
                <w:rFonts w:ascii="Courier New" w:hAnsi="Courier New" w:cs="Courier New"/>
                <w:sz w:val="24"/>
              </w:rPr>
              <w:t>011000011111001</w:t>
            </w:r>
          </w:p>
        </w:tc>
        <w:tc>
          <w:tcPr>
            <w:tcW w:w="2589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sz w:val="24"/>
                <w:szCs w:val="28"/>
              </w:rPr>
              <w:t>0100</w:t>
            </w:r>
          </w:p>
        </w:tc>
      </w:tr>
      <w:tr w:rsidR="005D1263" w:rsidRPr="00DA0E33" w:rsidTr="00FD7E70">
        <w:tc>
          <w:tcPr>
            <w:tcW w:w="675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12</w:t>
            </w:r>
          </w:p>
        </w:tc>
        <w:tc>
          <w:tcPr>
            <w:tcW w:w="2835" w:type="dxa"/>
          </w:tcPr>
          <w:p w:rsidR="00C37C1E" w:rsidRPr="00C37C1E" w:rsidRDefault="00C37C1E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C37C1E">
              <w:rPr>
                <w:rFonts w:ascii="Courier New" w:hAnsi="Courier New" w:cs="Courier New"/>
                <w:sz w:val="24"/>
                <w:szCs w:val="28"/>
              </w:rPr>
              <w:t>+0101010011100011</w:t>
            </w:r>
          </w:p>
          <w:p w:rsidR="00C37C1E" w:rsidRPr="00C37C1E" w:rsidRDefault="00C37C1E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C37C1E">
              <w:rPr>
                <w:rFonts w:ascii="Courier New" w:hAnsi="Courier New" w:cs="Courier New"/>
                <w:sz w:val="24"/>
                <w:szCs w:val="28"/>
              </w:rPr>
              <w:t>=1000100011010010</w:t>
            </w:r>
          </w:p>
          <w:p w:rsidR="005D1263" w:rsidRPr="00DA0E33" w:rsidRDefault="00C37C1E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C37C1E">
              <w:rPr>
                <w:rFonts w:ascii="Courier New" w:hAnsi="Courier New" w:cs="Courier New"/>
                <w:sz w:val="24"/>
                <w:szCs w:val="28"/>
              </w:rPr>
              <w:t>0100010001101001</w:t>
            </w:r>
          </w:p>
        </w:tc>
        <w:tc>
          <w:tcPr>
            <w:tcW w:w="2526" w:type="dxa"/>
          </w:tcPr>
          <w:p w:rsidR="005D1263" w:rsidRDefault="005D1263" w:rsidP="00FD7E70">
            <w:pPr>
              <w:rPr>
                <w:rFonts w:ascii="Courier New" w:hAnsi="Courier New" w:cs="Courier New"/>
                <w:sz w:val="24"/>
                <w:lang w:val="en-US"/>
              </w:rPr>
            </w:pPr>
          </w:p>
          <w:p w:rsidR="005D1263" w:rsidRDefault="005D1263" w:rsidP="00FD7E70">
            <w:pPr>
              <w:rPr>
                <w:rFonts w:ascii="Courier New" w:hAnsi="Courier New" w:cs="Courier New"/>
                <w:sz w:val="24"/>
                <w:lang w:val="en-US"/>
              </w:rPr>
            </w:pPr>
          </w:p>
          <w:p w:rsidR="005D1263" w:rsidRPr="005D1263" w:rsidRDefault="005D1263" w:rsidP="00FD7E70">
            <w:pPr>
              <w:rPr>
                <w:rFonts w:ascii="Courier New" w:hAnsi="Courier New" w:cs="Courier New"/>
                <w:sz w:val="24"/>
              </w:rPr>
            </w:pPr>
            <w:r w:rsidRPr="005D1263">
              <w:rPr>
                <w:rFonts w:ascii="Courier New" w:hAnsi="Courier New" w:cs="Courier New"/>
                <w:sz w:val="24"/>
              </w:rPr>
              <w:t>001100001111100</w:t>
            </w:r>
          </w:p>
        </w:tc>
        <w:tc>
          <w:tcPr>
            <w:tcW w:w="2589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sz w:val="24"/>
                <w:szCs w:val="28"/>
              </w:rPr>
              <w:t>0011</w:t>
            </w:r>
          </w:p>
        </w:tc>
      </w:tr>
      <w:tr w:rsidR="005D1263" w:rsidRPr="00DA0E33" w:rsidTr="00EC3F78">
        <w:tc>
          <w:tcPr>
            <w:tcW w:w="675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13</w:t>
            </w:r>
          </w:p>
        </w:tc>
        <w:tc>
          <w:tcPr>
            <w:tcW w:w="2835" w:type="dxa"/>
          </w:tcPr>
          <w:p w:rsidR="005D1263" w:rsidRPr="00DA0E33" w:rsidRDefault="00C37C1E" w:rsidP="00C37C1E">
            <w:pPr>
              <w:tabs>
                <w:tab w:val="center" w:pos="1309"/>
              </w:tabs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C37C1E">
              <w:rPr>
                <w:rFonts w:ascii="Courier New" w:hAnsi="Courier New" w:cs="Courier New"/>
                <w:sz w:val="24"/>
                <w:szCs w:val="28"/>
              </w:rPr>
              <w:t>0010001000110100</w:t>
            </w:r>
          </w:p>
        </w:tc>
        <w:tc>
          <w:tcPr>
            <w:tcW w:w="2526" w:type="dxa"/>
          </w:tcPr>
          <w:p w:rsidR="005D1263" w:rsidRPr="005D1263" w:rsidRDefault="005D1263" w:rsidP="00FD7E70">
            <w:pPr>
              <w:rPr>
                <w:rFonts w:ascii="Courier New" w:hAnsi="Courier New" w:cs="Courier New"/>
                <w:sz w:val="24"/>
              </w:rPr>
            </w:pPr>
            <w:r w:rsidRPr="005D1263">
              <w:rPr>
                <w:rFonts w:ascii="Courier New" w:hAnsi="Courier New" w:cs="Courier New"/>
                <w:sz w:val="24"/>
              </w:rPr>
              <w:t>100110000111110</w:t>
            </w:r>
          </w:p>
        </w:tc>
        <w:tc>
          <w:tcPr>
            <w:tcW w:w="2589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sz w:val="24"/>
                <w:szCs w:val="28"/>
              </w:rPr>
              <w:t>0010</w:t>
            </w:r>
          </w:p>
        </w:tc>
      </w:tr>
      <w:tr w:rsidR="005D1263" w:rsidRPr="00DA0E33" w:rsidTr="00EC3F78">
        <w:tc>
          <w:tcPr>
            <w:tcW w:w="675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14</w:t>
            </w:r>
          </w:p>
        </w:tc>
        <w:tc>
          <w:tcPr>
            <w:tcW w:w="2835" w:type="dxa"/>
          </w:tcPr>
          <w:p w:rsidR="005D1263" w:rsidRPr="00DA0E33" w:rsidRDefault="00C37C1E" w:rsidP="00C37C1E">
            <w:pPr>
              <w:tabs>
                <w:tab w:val="center" w:pos="1309"/>
              </w:tabs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C37C1E">
              <w:rPr>
                <w:rFonts w:ascii="Courier New" w:hAnsi="Courier New" w:cs="Courier New"/>
                <w:sz w:val="24"/>
                <w:szCs w:val="28"/>
              </w:rPr>
              <w:t>0001000100011010</w:t>
            </w:r>
          </w:p>
        </w:tc>
        <w:tc>
          <w:tcPr>
            <w:tcW w:w="2526" w:type="dxa"/>
          </w:tcPr>
          <w:p w:rsidR="005D1263" w:rsidRPr="005D1263" w:rsidRDefault="005D1263" w:rsidP="00FD7E70">
            <w:pPr>
              <w:rPr>
                <w:rFonts w:ascii="Courier New" w:hAnsi="Courier New" w:cs="Courier New"/>
                <w:sz w:val="24"/>
              </w:rPr>
            </w:pPr>
            <w:r w:rsidRPr="005D1263">
              <w:rPr>
                <w:rFonts w:ascii="Courier New" w:hAnsi="Courier New" w:cs="Courier New"/>
                <w:sz w:val="24"/>
              </w:rPr>
              <w:t>010011000011111</w:t>
            </w:r>
          </w:p>
        </w:tc>
        <w:tc>
          <w:tcPr>
            <w:tcW w:w="2589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sz w:val="24"/>
                <w:szCs w:val="28"/>
              </w:rPr>
              <w:t>0001</w:t>
            </w:r>
          </w:p>
        </w:tc>
      </w:tr>
      <w:tr w:rsidR="005D1263" w:rsidRPr="00DA0E33" w:rsidTr="008B25CF">
        <w:tc>
          <w:tcPr>
            <w:tcW w:w="675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8"/>
              </w:rPr>
              <w:t>15</w:t>
            </w:r>
          </w:p>
        </w:tc>
        <w:tc>
          <w:tcPr>
            <w:tcW w:w="2835" w:type="dxa"/>
          </w:tcPr>
          <w:p w:rsidR="00C37C1E" w:rsidRPr="00C37C1E" w:rsidRDefault="00C37C1E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C37C1E">
              <w:rPr>
                <w:rFonts w:ascii="Courier New" w:hAnsi="Courier New" w:cs="Courier New"/>
                <w:sz w:val="24"/>
                <w:szCs w:val="28"/>
              </w:rPr>
              <w:t>+0101010011100011</w:t>
            </w:r>
          </w:p>
          <w:p w:rsidR="00C37C1E" w:rsidRPr="00C37C1E" w:rsidRDefault="00C37C1E" w:rsidP="00C37C1E">
            <w:pPr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C37C1E">
              <w:rPr>
                <w:rFonts w:ascii="Courier New" w:hAnsi="Courier New" w:cs="Courier New"/>
                <w:sz w:val="24"/>
                <w:szCs w:val="28"/>
              </w:rPr>
              <w:t>=0110010111111101</w:t>
            </w:r>
          </w:p>
          <w:p w:rsidR="005D1263" w:rsidRPr="00913744" w:rsidRDefault="00C37C1E" w:rsidP="00C37C1E">
            <w:pPr>
              <w:jc w:val="right"/>
              <w:rPr>
                <w:rFonts w:ascii="Courier New" w:hAnsi="Courier New" w:cs="Courier New"/>
                <w:b/>
                <w:sz w:val="24"/>
                <w:szCs w:val="28"/>
                <w:u w:val="single"/>
              </w:rPr>
            </w:pPr>
            <w:r w:rsidRPr="00C37C1E">
              <w:rPr>
                <w:rFonts w:ascii="Courier New" w:hAnsi="Courier New" w:cs="Courier New"/>
                <w:b/>
                <w:sz w:val="24"/>
                <w:szCs w:val="28"/>
                <w:u w:val="single"/>
              </w:rPr>
              <w:t>0011001011111110</w:t>
            </w:r>
          </w:p>
        </w:tc>
        <w:tc>
          <w:tcPr>
            <w:tcW w:w="2526" w:type="dxa"/>
          </w:tcPr>
          <w:p w:rsidR="005D1263" w:rsidRDefault="005D1263" w:rsidP="00FD7E70">
            <w:pPr>
              <w:rPr>
                <w:rFonts w:ascii="Courier New" w:hAnsi="Courier New" w:cs="Courier New"/>
                <w:sz w:val="24"/>
                <w:lang w:val="en-US"/>
              </w:rPr>
            </w:pPr>
          </w:p>
          <w:p w:rsidR="005D1263" w:rsidRDefault="005D1263" w:rsidP="00FD7E70">
            <w:pPr>
              <w:rPr>
                <w:rFonts w:ascii="Courier New" w:hAnsi="Courier New" w:cs="Courier New"/>
                <w:sz w:val="24"/>
                <w:lang w:val="en-US"/>
              </w:rPr>
            </w:pPr>
          </w:p>
          <w:p w:rsidR="005D1263" w:rsidRPr="005D1263" w:rsidRDefault="005D1263" w:rsidP="00FD7E70">
            <w:pPr>
              <w:rPr>
                <w:rFonts w:ascii="Courier New" w:hAnsi="Courier New" w:cs="Courier New"/>
                <w:b/>
                <w:sz w:val="24"/>
                <w:u w:val="single"/>
              </w:rPr>
            </w:pPr>
            <w:r w:rsidRPr="005D1263">
              <w:rPr>
                <w:rFonts w:ascii="Courier New" w:hAnsi="Courier New" w:cs="Courier New"/>
                <w:b/>
                <w:sz w:val="24"/>
                <w:u w:val="single"/>
              </w:rPr>
              <w:t>101001100001111</w:t>
            </w:r>
          </w:p>
        </w:tc>
        <w:tc>
          <w:tcPr>
            <w:tcW w:w="2589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sz w:val="24"/>
                <w:szCs w:val="28"/>
              </w:rPr>
              <w:t>0000</w:t>
            </w:r>
          </w:p>
          <w:p w:rsidR="005D1263" w:rsidRPr="00DA0E33" w:rsidRDefault="005D126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</w:tr>
    </w:tbl>
    <w:p w:rsidR="00C35EC0" w:rsidRDefault="00E90194" w:rsidP="00FC7352">
      <w:pPr>
        <w:spacing w:before="240" w:after="0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DA0E33">
        <w:rPr>
          <w:rFonts w:ascii="Times New Roman" w:hAnsi="Times New Roman" w:cs="Times New Roman"/>
          <w:b/>
          <w:sz w:val="32"/>
          <w:szCs w:val="32"/>
        </w:rPr>
        <w:t>2.1.5</w:t>
      </w:r>
      <w:r w:rsidR="00C35EC0" w:rsidRPr="00DA0E33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Pr="00DA0E33">
        <w:rPr>
          <w:rFonts w:ascii="Times New Roman" w:hAnsi="Times New Roman" w:cs="Times New Roman"/>
          <w:b/>
          <w:sz w:val="32"/>
          <w:szCs w:val="32"/>
        </w:rPr>
        <w:t>Функціональна схема:</w:t>
      </w:r>
    </w:p>
    <w:p w:rsidR="00B5119C" w:rsidRPr="00DA0E33" w:rsidRDefault="00E55D7E" w:rsidP="00FC7352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DA0E33">
        <w:rPr>
          <w:noProof/>
          <w:lang w:val="en-US" w:eastAsia="en-US"/>
        </w:rPr>
        <w:drawing>
          <wp:inline distT="0" distB="0" distL="0" distR="0">
            <wp:extent cx="3952875" cy="2385229"/>
            <wp:effectExtent l="19050" t="0" r="9525" b="0"/>
            <wp:docPr id="702" name="Рисунок 7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 cstate="print"/>
                    <a:srcRect t="3915"/>
                    <a:stretch/>
                  </pic:blipFill>
                  <pic:spPr bwMode="auto">
                    <a:xfrm>
                      <a:off x="0" y="0"/>
                      <a:ext cx="3952875" cy="23852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35EC0" w:rsidRPr="00DA0E33" w:rsidRDefault="00C35EC0" w:rsidP="00E751E5">
      <w:pPr>
        <w:spacing w:after="0" w:line="240" w:lineRule="auto"/>
        <w:jc w:val="center"/>
        <w:rPr>
          <w:rFonts w:ascii="Times New Roman" w:hAnsi="Times New Roman" w:cs="Times New Roman"/>
          <w:i/>
          <w:sz w:val="28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Pr="00DA0E33">
        <w:rPr>
          <w:rFonts w:ascii="Times New Roman" w:hAnsi="Times New Roman" w:cs="Times New Roman"/>
          <w:i/>
          <w:sz w:val="28"/>
        </w:rPr>
        <w:t xml:space="preserve">1.3- </w:t>
      </w:r>
      <w:r w:rsidRPr="00DA0E33">
        <w:rPr>
          <w:rFonts w:ascii="Times New Roman" w:hAnsi="Times New Roman" w:cs="Times New Roman"/>
          <w:i/>
          <w:sz w:val="28"/>
          <w:szCs w:val="32"/>
        </w:rPr>
        <w:t>Функціональна схема</w:t>
      </w:r>
      <w:r w:rsidRPr="00DA0E33">
        <w:rPr>
          <w:rFonts w:ascii="Times New Roman" w:hAnsi="Times New Roman" w:cs="Times New Roman"/>
          <w:i/>
          <w:sz w:val="28"/>
        </w:rPr>
        <w:t>.</w:t>
      </w:r>
    </w:p>
    <w:p w:rsidR="00B5119C" w:rsidRPr="00DA0E33" w:rsidRDefault="00B5119C" w:rsidP="005024D6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1.6 Закодований мікроалгоритм</w:t>
      </w:r>
    </w:p>
    <w:p w:rsidR="005D4B9D" w:rsidRPr="00DA0E33" w:rsidRDefault="005D4B9D" w:rsidP="005D4B9D">
      <w:pPr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1.2-Таблиця кодування операцій і логічних умов.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2715"/>
        <w:gridCol w:w="2360"/>
        <w:gridCol w:w="2385"/>
        <w:gridCol w:w="2427"/>
      </w:tblGrid>
      <w:tr w:rsidR="00785DDA" w:rsidRPr="00DA0E33" w:rsidTr="00FC7352">
        <w:tc>
          <w:tcPr>
            <w:tcW w:w="5075" w:type="dxa"/>
            <w:gridSpan w:val="2"/>
          </w:tcPr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мікрооперацій</w:t>
            </w:r>
          </w:p>
        </w:tc>
        <w:tc>
          <w:tcPr>
            <w:tcW w:w="4812" w:type="dxa"/>
            <w:gridSpan w:val="2"/>
          </w:tcPr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логічних умов</w:t>
            </w:r>
          </w:p>
        </w:tc>
      </w:tr>
      <w:tr w:rsidR="00785DDA" w:rsidRPr="00DA0E33" w:rsidTr="00FC7352">
        <w:tc>
          <w:tcPr>
            <w:tcW w:w="2715" w:type="dxa"/>
          </w:tcPr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МО</w:t>
            </w:r>
          </w:p>
        </w:tc>
        <w:tc>
          <w:tcPr>
            <w:tcW w:w="2360" w:type="dxa"/>
          </w:tcPr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УС</w:t>
            </w:r>
          </w:p>
        </w:tc>
        <w:tc>
          <w:tcPr>
            <w:tcW w:w="2385" w:type="dxa"/>
          </w:tcPr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ЛУ</w:t>
            </w:r>
          </w:p>
        </w:tc>
        <w:tc>
          <w:tcPr>
            <w:tcW w:w="2427" w:type="dxa"/>
          </w:tcPr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Позначення</w:t>
            </w:r>
          </w:p>
        </w:tc>
      </w:tr>
      <w:tr w:rsidR="00785DDA" w:rsidRPr="00DA0E33" w:rsidTr="00FC7352">
        <w:tc>
          <w:tcPr>
            <w:tcW w:w="2715" w:type="dxa"/>
          </w:tcPr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G1:=0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2:=X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3:=Y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CT:=15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1:=RG1+RG3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1:=0.r(RG1)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2:=RG1[0].r(RG2)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CT:=CT-1</w:t>
            </w:r>
          </w:p>
        </w:tc>
        <w:tc>
          <w:tcPr>
            <w:tcW w:w="2360" w:type="dxa"/>
          </w:tcPr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W2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W3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W</w:t>
            </w:r>
            <w:r w:rsidRPr="00DA0E33">
              <w:rPr>
                <w:rFonts w:ascii="Times New Roman" w:hAnsi="Times New Roman" w:cs="Times New Roman"/>
                <w:sz w:val="28"/>
                <w:szCs w:val="32"/>
                <w:vertAlign w:val="subscript"/>
              </w:rPr>
              <w:t>CT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W1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ShR1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ShR2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dec</w:t>
            </w:r>
          </w:p>
        </w:tc>
        <w:tc>
          <w:tcPr>
            <w:tcW w:w="2385" w:type="dxa"/>
          </w:tcPr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2[0]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CT=0</w:t>
            </w:r>
          </w:p>
        </w:tc>
        <w:tc>
          <w:tcPr>
            <w:tcW w:w="2427" w:type="dxa"/>
          </w:tcPr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1</w:t>
            </w:r>
          </w:p>
          <w:p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2</w:t>
            </w:r>
          </w:p>
        </w:tc>
      </w:tr>
    </w:tbl>
    <w:p w:rsidR="005024D6" w:rsidRPr="00DA0E33" w:rsidRDefault="005024D6" w:rsidP="00FC7352">
      <w:pPr>
        <w:jc w:val="center"/>
        <w:rPr>
          <w:sz w:val="28"/>
          <w:szCs w:val="28"/>
        </w:rPr>
      </w:pPr>
    </w:p>
    <w:p w:rsidR="005024D6" w:rsidRPr="00DA0E33" w:rsidRDefault="00D23840" w:rsidP="00E75266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1642" style="position:absolute;margin-left:128.85pt;margin-top:7.05pt;width:290.75pt;height:390pt;z-index:252374528" coordorigin="3996,6507" coordsize="4587,6153">
            <v:shape id="_x0000_s1038" type="#_x0000_t116" style="position:absolute;left:4314;top:6507;width:1728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">
              <v:textbox>
                <w:txbxContent>
                  <w:p w:rsidR="00D23840" w:rsidRPr="00EE2BEE" w:rsidRDefault="00D23840" w:rsidP="00837C7D">
                    <w:pPr>
                      <w:jc w:val="center"/>
                      <w:rPr>
                        <w:sz w:val="24"/>
                        <w:szCs w:val="28"/>
                      </w:rPr>
                    </w:pPr>
                    <w:r w:rsidRPr="00EE2BEE"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shape id="_x0000_s1255" type="#_x0000_t32" style="position:absolute;left:5189;top:7118;width:0;height:23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2gLHgIAADw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"/>
            <v:rect id="_x0000_s1040" style="position:absolute;left:4026;top:7348;width:2316;height:45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">
              <v:textbox>
                <w:txbxContent>
                  <w:p w:rsidR="00D23840" w:rsidRPr="00EE2BEE" w:rsidRDefault="00D23840" w:rsidP="00FC7352">
                    <w:pPr>
                      <w:spacing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C735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, W2, W3, W</w:t>
                    </w:r>
                    <w:r w:rsidRPr="002606C4">
                      <w:rPr>
                        <w:rFonts w:ascii="Calibri" w:hAnsi="Calibri" w:cs="Times New Roman"/>
                        <w:sz w:val="24"/>
                        <w:szCs w:val="28"/>
                        <w:vertAlign w:val="subscript"/>
                        <w:lang w:val="en-US"/>
                      </w:rPr>
                      <w:t>CT</w:t>
                    </w:r>
                  </w:p>
                </w:txbxContent>
              </v:textbox>
            </v:rect>
            <v:shape id="_x0000_s1042" type="#_x0000_t4" style="position:absolute;left:4177;top:8023;width:2003;height:9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">
              <v:textbox>
                <w:txbxContent>
                  <w:p w:rsidR="00D23840" w:rsidRPr="00FC7352" w:rsidRDefault="00D23840" w:rsidP="00FC7352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 w:rsidRPr="00FC7352">
                      <w:rPr>
                        <w:sz w:val="24"/>
                        <w:szCs w:val="28"/>
                        <w:lang w:val="en-US"/>
                      </w:rPr>
                      <w:t>X1</w:t>
                    </w:r>
                  </w:p>
                  <w:p w:rsidR="00D23840" w:rsidRPr="00EE2BEE" w:rsidRDefault="00D23840" w:rsidP="00FC7352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shape id="_x0000_s1252" type="#_x0000_t32" style="position:absolute;left:5179;top:7809;width:0;height:21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"/>
            <v:rect id="_x0000_s1043" style="position:absolute;left:4081;top:9203;width:2191;height:4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">
              <v:textbox>
                <w:txbxContent>
                  <w:p w:rsidR="00D23840" w:rsidRPr="00EE2BEE" w:rsidRDefault="00D23840" w:rsidP="00FC7352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C735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W1</w:t>
                    </w:r>
                  </w:p>
                </w:txbxContent>
              </v:textbox>
            </v:rect>
            <v:rect id="_x0000_s1051" style="position:absolute;left:3996;top:10051;width:2372;height:45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">
              <v:textbox>
                <w:txbxContent>
                  <w:p w:rsidR="00D23840" w:rsidRPr="00EE2BEE" w:rsidRDefault="00D23840" w:rsidP="00FC7352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C735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R1,ShR2,dec</w:t>
                    </w:r>
                  </w:p>
                  <w:p w:rsidR="00D23840" w:rsidRPr="00EE2BEE" w:rsidRDefault="00D23840" w:rsidP="00FC7352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EE2BEE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           </w:t>
                    </w:r>
                  </w:p>
                  <w:p w:rsidR="00D23840" w:rsidRPr="00EE2BEE" w:rsidRDefault="00D23840" w:rsidP="00FC7352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rect>
            <v:shape id="_x0000_s1049" type="#_x0000_t4" style="position:absolute;left:4195;top:10750;width:1980;height:94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">
              <v:textbox>
                <w:txbxContent>
                  <w:p w:rsidR="00D23840" w:rsidRPr="00EE2BEE" w:rsidRDefault="00D23840" w:rsidP="00FC7352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 w:rsidRPr="00FC7352">
                      <w:rPr>
                        <w:sz w:val="24"/>
                        <w:szCs w:val="28"/>
                        <w:lang w:val="en-US"/>
                      </w:rPr>
                      <w:t>X2</w:t>
                    </w:r>
                  </w:p>
                </w:txbxContent>
              </v:textbox>
            </v:shape>
            <v:shape id="_x0000_s1048" type="#_x0000_t116" style="position:absolute;left:4332;top:12050;width:1728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" filled="f">
              <v:textbox>
                <w:txbxContent>
                  <w:p w:rsidR="00D23840" w:rsidRPr="00EE2BEE" w:rsidRDefault="00D23840" w:rsidP="00FC7352">
                    <w:pPr>
                      <w:jc w:val="center"/>
                      <w:rPr>
                        <w:sz w:val="24"/>
                        <w:szCs w:val="28"/>
                      </w:rPr>
                    </w:pPr>
                    <w:r w:rsidRPr="00EE2BEE"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shape id="_x0000_s1247" type="#_x0000_t32" style="position:absolute;left:5178;top:8957;width:0;height:25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"/>
            <v:shape id="_x0000_s1246" type="#_x0000_t32" style="position:absolute;left:5179;top:9629;width:0;height:42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"/>
            <v:shape id="_x0000_s1242" type="#_x0000_t32" style="position:absolute;left:5182;top:10511;width:0;height:2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"/>
            <v:shape id="_x0000_s1244" type="#_x0000_t32" style="position:absolute;left:5191;top:11696;width:0;height:34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"/>
            <v:shape id="_x0000_s1243" type="#_x0000_t32" style="position:absolute;left:6186;top:11222;width:2396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"/>
            <v:shape id="_x0000_s1254" type="#_x0000_t32" style="position:absolute;left:8581;top:7906;width:0;height:3319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"/>
            <v:shape id="_x0000_s1253" type="#_x0000_t32" style="position:absolute;left:5178;top:7905;width:3405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">
              <v:stroke endarrow="block"/>
            </v:shape>
            <v:shape id="_x0000_s1251" type="#_x0000_t32" style="position:absolute;left:6183;top:8493;width:1475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"/>
            <v:shape id="_x0000_s1249" type="#_x0000_t32" style="position:absolute;left:7657;top:8490;width:0;height:133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"/>
            <v:shape id="_x0000_s1250" type="#_x0000_t32" style="position:absolute;left:5179;top:9821;width:2476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">
              <v:stroke endarrow="block"/>
            </v:shape>
            <v:shape id="_x0000_s1045" type="#_x0000_t202" style="position:absolute;left:4809;top:8826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Pr5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CUO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" filled="f" stroked="f">
              <v:textbox>
                <w:txbxContent>
                  <w:p w:rsidR="00D23840" w:rsidRPr="00FD6CBE" w:rsidRDefault="00D23840" w:rsidP="00FC735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41" type="#_x0000_t202" style="position:absolute;left:6037;top:8160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qQR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CQO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" filled="f" stroked="f">
              <v:textbox>
                <w:txbxContent>
                  <w:p w:rsidR="00D23840" w:rsidRPr="00FD6CBE" w:rsidRDefault="00D23840" w:rsidP="00FC735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1047" type="#_x0000_t202" style="position:absolute;left:4763;top:11693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2fp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" filled="f" stroked="f">
              <v:textbox>
                <w:txbxContent>
                  <w:p w:rsidR="00D23840" w:rsidRPr="00FD6CBE" w:rsidRDefault="00D23840" w:rsidP="00FC735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50" type="#_x0000_t202" style="position:absolute;left:6128;top:10845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6/N/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" filled="f" stroked="f">
              <v:textbox>
                <w:txbxContent>
                  <w:p w:rsidR="00D23840" w:rsidRPr="00FD6CBE" w:rsidRDefault="00D23840" w:rsidP="00FC735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oval id="Овал 661" o:spid="_x0000_s1257" style="position:absolute;left:5987;top:6735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" fillcolor="black [3200]" strokecolor="black [1600]" strokeweight="2pt"/>
            <v:shape id="_x0000_s1037" type="#_x0000_t202" style="position:absolute;left:6108;top:6595;width:576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FqT50g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" filled="f" stroked="f">
              <v:textbox>
                <w:txbxContent>
                  <w:p w:rsidR="00D23840" w:rsidRPr="005B6518" w:rsidRDefault="00D23840" w:rsidP="005D4B9D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1</w:t>
                    </w:r>
                  </w:p>
                </w:txbxContent>
              </v:textbox>
            </v:shape>
            <v:oval id="Овал 674" o:spid="_x0000_s1256" style="position:absolute;left:6271;top:7485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APK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" fillcolor="black [3200]" strokecolor="black [1600]" strokeweight="2pt"/>
            <v:shape id="_x0000_s1039" type="#_x0000_t202" style="position:absolute;left:6391;top:7345;width:576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Tgc0g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" filled="f" stroked="f">
              <v:textbox>
                <w:txbxContent>
                  <w:p w:rsidR="00D23840" w:rsidRPr="00F10662" w:rsidRDefault="00D23840" w:rsidP="005D4B9D">
                    <w:r>
                      <w:rPr>
                        <w:lang w:val="en-US"/>
                      </w:rPr>
                      <w:t>Z</w:t>
                    </w:r>
                    <w:r>
                      <w:t>2</w:t>
                    </w:r>
                  </w:p>
                </w:txbxContent>
              </v:textbox>
            </v:shape>
            <v:oval id="Овал 676" o:spid="_x0000_s1248" style="position:absolute;left:6210;top:9325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Bj+B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" fillcolor="black [3200]" strokecolor="black [1600]" strokeweight="2pt"/>
            <v:shape id="_x0000_s1044" type="#_x0000_t202" style="position:absolute;left:6330;top:9184;width:576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TuoT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o8x4qSFJm2/br9tv29/bn/cfr79ggJTpb5TCThfd+CuN5diA922jFV3&#10;JYp3CnExqwlf0gspRV9TUkKWvrnpHl0dcJQBWfQvRAnByEoLC7SpZGtKCEVBgA7dujl0iG40KuDw&#10;dBSNR2Ap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" filled="f" stroked="f">
              <v:textbox>
                <w:txbxContent>
                  <w:p w:rsidR="00D23840" w:rsidRPr="00F10662" w:rsidRDefault="00D23840" w:rsidP="005D4B9D">
                    <w:r>
                      <w:rPr>
                        <w:lang w:val="en-US"/>
                      </w:rPr>
                      <w:t>Z</w:t>
                    </w:r>
                    <w:r>
                      <w:t>3</w:t>
                    </w:r>
                  </w:p>
                </w:txbxContent>
              </v:textbox>
            </v:shape>
            <v:oval id="Овал 678" o:spid="_x0000_s1245" style="position:absolute;left:6307;top:10204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/ur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" fillcolor="black [3200]" strokecolor="black [1600]" strokeweight="2pt"/>
            <v:shape id="_x0000_s1046" type="#_x0000_t202" style="position:absolute;left:6428;top:10064;width:576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vNm0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9k4x4qSFJm2/br9tv29/bn/cfr79ggJTpb5TCThfd+CuN5diA922jFV3&#10;JYp3CnExqwlf0gspRV9TUkKWvrnpHl0dcJQBWfQvRAnByEoLC7SpZGtKCEVBgA7dujl0iG40KuDw&#10;dBSNR2Ap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" filled="f" stroked="f">
              <v:textbox>
                <w:txbxContent>
                  <w:p w:rsidR="00D23840" w:rsidRPr="00F10662" w:rsidRDefault="00D23840" w:rsidP="005D4B9D">
                    <w:r>
                      <w:rPr>
                        <w:lang w:val="en-US"/>
                      </w:rPr>
                      <w:t>Z</w:t>
                    </w:r>
                    <w:r>
                      <w:t>4</w:t>
                    </w:r>
                  </w:p>
                </w:txbxContent>
              </v:textbox>
            </v:shape>
            <v:oval id="Овал 737" o:spid="_x0000_s1241" style="position:absolute;left:5992;top:12259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" fillcolor="black [3200]" strokecolor="black [1600]" strokeweight="2pt"/>
            <v:shape id="_x0000_s1052" type="#_x0000_t202" style="position:absolute;left:6112;top:12119;width:576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fxa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" filled="f" stroked="f">
              <v:textbox>
                <w:txbxContent>
                  <w:p w:rsidR="00D23840" w:rsidRPr="00F10662" w:rsidRDefault="00D23840" w:rsidP="005D4B9D">
                    <w:r>
                      <w:rPr>
                        <w:lang w:val="en-US"/>
                      </w:rPr>
                      <w:t>Z</w:t>
                    </w:r>
                    <w:r>
                      <w:t>5</w:t>
                    </w:r>
                  </w:p>
                </w:txbxContent>
              </v:textbox>
            </v:shape>
          </v:group>
        </w:pict>
      </w:r>
    </w:p>
    <w:p w:rsidR="00FC7352" w:rsidRPr="00DA0E33" w:rsidRDefault="00FC7352" w:rsidP="00FC7352">
      <w:pPr>
        <w:jc w:val="center"/>
        <w:rPr>
          <w:sz w:val="28"/>
          <w:szCs w:val="28"/>
        </w:rPr>
      </w:pPr>
    </w:p>
    <w:p w:rsidR="00FC7352" w:rsidRPr="00DA0E33" w:rsidRDefault="00FC7352" w:rsidP="00FC7352">
      <w:pPr>
        <w:jc w:val="center"/>
        <w:rPr>
          <w:sz w:val="28"/>
          <w:szCs w:val="28"/>
        </w:rPr>
      </w:pPr>
    </w:p>
    <w:p w:rsidR="00FC7352" w:rsidRPr="00DA0E33" w:rsidRDefault="00FC7352" w:rsidP="00FC7352">
      <w:pPr>
        <w:jc w:val="center"/>
        <w:rPr>
          <w:sz w:val="28"/>
          <w:szCs w:val="28"/>
        </w:rPr>
      </w:pPr>
    </w:p>
    <w:p w:rsidR="00FC7352" w:rsidRPr="00DA0E33" w:rsidRDefault="00FC7352" w:rsidP="00FC7352">
      <w:pPr>
        <w:jc w:val="center"/>
        <w:rPr>
          <w:sz w:val="28"/>
          <w:szCs w:val="28"/>
        </w:rPr>
      </w:pPr>
    </w:p>
    <w:p w:rsidR="00FC7352" w:rsidRPr="00DA0E33" w:rsidRDefault="00FC7352" w:rsidP="00FC7352">
      <w:pPr>
        <w:rPr>
          <w:sz w:val="28"/>
          <w:szCs w:val="28"/>
        </w:rPr>
      </w:pPr>
    </w:p>
    <w:p w:rsidR="00FC7352" w:rsidRPr="00DA0E33" w:rsidRDefault="00FC7352" w:rsidP="00FC7352">
      <w:pPr>
        <w:rPr>
          <w:sz w:val="28"/>
          <w:szCs w:val="28"/>
        </w:rPr>
      </w:pPr>
    </w:p>
    <w:p w:rsidR="00FC7352" w:rsidRPr="00DA0E33" w:rsidRDefault="00FC7352" w:rsidP="00FC7352">
      <w:pPr>
        <w:rPr>
          <w:sz w:val="28"/>
          <w:szCs w:val="28"/>
        </w:rPr>
      </w:pPr>
    </w:p>
    <w:p w:rsidR="00FC7352" w:rsidRPr="00DA0E33" w:rsidRDefault="00FC7352" w:rsidP="00FC7352">
      <w:pPr>
        <w:rPr>
          <w:sz w:val="28"/>
          <w:szCs w:val="28"/>
        </w:rPr>
      </w:pPr>
    </w:p>
    <w:p w:rsidR="00FC7352" w:rsidRPr="00DA0E33" w:rsidRDefault="00FC7352" w:rsidP="00FC7352">
      <w:pPr>
        <w:rPr>
          <w:sz w:val="28"/>
          <w:szCs w:val="28"/>
        </w:rPr>
      </w:pPr>
    </w:p>
    <w:p w:rsidR="00694C6A" w:rsidRPr="00DA0E33" w:rsidRDefault="00694C6A" w:rsidP="00FC7352">
      <w:pPr>
        <w:rPr>
          <w:rFonts w:ascii="Times New Roman" w:hAnsi="Times New Roman" w:cs="Times New Roman"/>
          <w:sz w:val="28"/>
          <w:szCs w:val="32"/>
        </w:rPr>
      </w:pPr>
    </w:p>
    <w:p w:rsidR="00837C7D" w:rsidRDefault="00837C7D" w:rsidP="00FC7352">
      <w:pPr>
        <w:ind w:left="-567"/>
        <w:jc w:val="center"/>
        <w:rPr>
          <w:rFonts w:ascii="Times New Roman" w:hAnsi="Times New Roman" w:cs="Times New Roman"/>
          <w:i/>
          <w:sz w:val="28"/>
          <w:szCs w:val="32"/>
        </w:rPr>
      </w:pPr>
    </w:p>
    <w:p w:rsidR="00837C7D" w:rsidRDefault="00837C7D" w:rsidP="00FC7352">
      <w:pPr>
        <w:ind w:left="-567"/>
        <w:jc w:val="center"/>
        <w:rPr>
          <w:rFonts w:ascii="Times New Roman" w:hAnsi="Times New Roman" w:cs="Times New Roman"/>
          <w:i/>
          <w:sz w:val="28"/>
          <w:szCs w:val="32"/>
        </w:rPr>
      </w:pPr>
    </w:p>
    <w:p w:rsidR="00837C7D" w:rsidRDefault="00837C7D" w:rsidP="00FC7352">
      <w:pPr>
        <w:ind w:left="-567"/>
        <w:jc w:val="center"/>
        <w:rPr>
          <w:rFonts w:ascii="Times New Roman" w:hAnsi="Times New Roman" w:cs="Times New Roman"/>
          <w:i/>
          <w:sz w:val="28"/>
          <w:szCs w:val="32"/>
        </w:rPr>
      </w:pPr>
    </w:p>
    <w:p w:rsidR="00837C7D" w:rsidRDefault="00837C7D" w:rsidP="00FC7352">
      <w:pPr>
        <w:ind w:left="-567"/>
        <w:jc w:val="center"/>
        <w:rPr>
          <w:rFonts w:ascii="Times New Roman" w:hAnsi="Times New Roman" w:cs="Times New Roman"/>
          <w:i/>
          <w:sz w:val="28"/>
          <w:szCs w:val="32"/>
        </w:rPr>
      </w:pPr>
    </w:p>
    <w:p w:rsidR="00A872EC" w:rsidRPr="00DA0E33" w:rsidRDefault="00A872EC" w:rsidP="00FC7352">
      <w:pPr>
        <w:ind w:left="-567"/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1.4-Закодований мікроалгоритм.</w:t>
      </w:r>
    </w:p>
    <w:p w:rsidR="006774F2" w:rsidRPr="00DA0E33" w:rsidRDefault="006774F2" w:rsidP="00430A14">
      <w:pPr>
        <w:rPr>
          <w:rFonts w:ascii="Times New Roman" w:hAnsi="Times New Roman" w:cs="Times New Roman"/>
          <w:b/>
          <w:sz w:val="28"/>
          <w:szCs w:val="32"/>
        </w:rPr>
      </w:pPr>
    </w:p>
    <w:p w:rsidR="00A8293A" w:rsidRPr="00DA0E33" w:rsidRDefault="00B5119C" w:rsidP="006774F2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1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:rsidR="00A8293A" w:rsidRPr="00DA0E33" w:rsidRDefault="00D23840" w:rsidP="00E751E5">
      <w:pPr>
        <w:spacing w:after="0" w:line="240" w:lineRule="auto"/>
        <w:jc w:val="center"/>
        <w:rPr>
          <w:sz w:val="28"/>
        </w:rPr>
      </w:pPr>
      <w:r>
        <w:rPr>
          <w:noProof/>
          <w:sz w:val="28"/>
        </w:rPr>
        <w:pict>
          <v:group id="_x0000_s1330" style="position:absolute;left:0;text-align:left;margin-left:54.3pt;margin-top:3.95pt;width:391pt;height:372.6pt;z-index:252557312" coordorigin="2384,573" coordsize="7656,7138">
            <v:group id="_x0000_s1304" style="position:absolute;left:2384;top:1080;width:7080;height:6631" coordorigin="2075,771" coordsize="7617,7403">
              <v:oval id="_x0000_s1305" style="position:absolute;left:2075;top:2127;width:1726;height:1726">
                <v:textbox style="mso-next-textbox:#_x0000_s1305">
                  <w:txbxContent>
                    <w:p w:rsidR="00D23840" w:rsidRPr="00554F8D" w:rsidRDefault="00D23840" w:rsidP="00A8293A">
                      <w:pPr>
                        <w:jc w:val="center"/>
                        <w:rPr>
                          <w:sz w:val="30"/>
                          <w:szCs w:val="30"/>
                          <w:lang w:val="en-US"/>
                        </w:rPr>
                      </w:pPr>
                      <w:r w:rsidRPr="00554F8D">
                        <w:rPr>
                          <w:sz w:val="30"/>
                          <w:szCs w:val="30"/>
                          <w:lang w:val="en-US"/>
                        </w:rPr>
                        <w:t>Z</w:t>
                      </w:r>
                      <w:r w:rsidRPr="00554F8D">
                        <w:rPr>
                          <w:sz w:val="30"/>
                          <w:szCs w:val="30"/>
                          <w:vertAlign w:val="subscript"/>
                          <w:lang w:val="en-US"/>
                        </w:rPr>
                        <w:t>1</w:t>
                      </w:r>
                      <w:r w:rsidRPr="00554F8D">
                        <w:rPr>
                          <w:sz w:val="30"/>
                          <w:szCs w:val="30"/>
                          <w:lang w:val="en-US"/>
                        </w:rPr>
                        <w:t>/-</w:t>
                      </w:r>
                    </w:p>
                  </w:txbxContent>
                </v:textbox>
              </v:oval>
              <v:oval id="_x0000_s1306" style="position:absolute;left:5223;top:771;width:1539;height:1539">
                <v:textbox style="mso-next-textbox:#_x0000_s1306">
                  <w:txbxContent>
                    <w:p w:rsidR="00D23840" w:rsidRPr="00EE2BEE" w:rsidRDefault="00D23840" w:rsidP="00A8293A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554F8D">
                        <w:rPr>
                          <w:sz w:val="30"/>
                          <w:szCs w:val="30"/>
                          <w:lang w:val="en-US"/>
                        </w:rPr>
                        <w:t>Z</w:t>
                      </w:r>
                      <w:r>
                        <w:rPr>
                          <w:sz w:val="30"/>
                          <w:szCs w:val="30"/>
                          <w:vertAlign w:val="subscript"/>
                          <w:lang w:val="en-US"/>
                        </w:rPr>
                        <w:t>2</w:t>
                      </w:r>
                      <w:r>
                        <w:rPr>
                          <w:sz w:val="30"/>
                          <w:szCs w:val="30"/>
                          <w:lang w:val="en-US"/>
                        </w:rPr>
                        <w:t>/</w:t>
                      </w:r>
                      <w:r w:rsidRPr="00554F8D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</w:t>
                      </w:r>
                      <w:r w:rsidRPr="005867C0">
                        <w:rPr>
                          <w:rFonts w:ascii="Calibri" w:hAnsi="Calibri" w:cs="Times New Roman"/>
                          <w:szCs w:val="28"/>
                          <w:lang w:val="en-US"/>
                        </w:rPr>
                        <w:t xml:space="preserve">R, W2, W3, </w:t>
                      </w:r>
                      <w:r w:rsidRPr="00FC735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</w:t>
                      </w:r>
                      <w:r w:rsidRPr="002606C4">
                        <w:rPr>
                          <w:rFonts w:ascii="Calibri" w:hAnsi="Calibri" w:cs="Times New Roman"/>
                          <w:sz w:val="24"/>
                          <w:szCs w:val="28"/>
                          <w:vertAlign w:val="subscript"/>
                          <w:lang w:val="en-US"/>
                        </w:rPr>
                        <w:t>CT</w:t>
                      </w:r>
                    </w:p>
                    <w:p w:rsidR="00D23840" w:rsidRPr="00554F8D" w:rsidRDefault="00D23840" w:rsidP="00A8293A">
                      <w:pPr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oval>
              <v:oval id="_x0000_s1307" style="position:absolute;left:8153;top:2310;width:1539;height:1539">
                <v:textbox style="mso-next-textbox:#_x0000_s1307">
                  <w:txbxContent>
                    <w:p w:rsidR="00D23840" w:rsidRPr="00EE2BEE" w:rsidRDefault="00D23840" w:rsidP="00A8293A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554F8D">
                        <w:rPr>
                          <w:sz w:val="30"/>
                          <w:szCs w:val="30"/>
                          <w:lang w:val="en-US"/>
                        </w:rPr>
                        <w:t>Z</w:t>
                      </w:r>
                      <w:r>
                        <w:rPr>
                          <w:sz w:val="30"/>
                          <w:szCs w:val="30"/>
                          <w:vertAlign w:val="subscript"/>
                          <w:lang w:val="en-US"/>
                        </w:rPr>
                        <w:t>3</w:t>
                      </w:r>
                      <w:r>
                        <w:rPr>
                          <w:sz w:val="30"/>
                          <w:szCs w:val="30"/>
                          <w:lang w:val="en-US"/>
                        </w:rPr>
                        <w:t>/</w:t>
                      </w:r>
                      <w:r w:rsidRPr="00554F8D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W1</w:t>
                      </w:r>
                      <w:r w:rsidRPr="00FC735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,</w:t>
                      </w:r>
                    </w:p>
                    <w:p w:rsidR="00D23840" w:rsidRPr="00554F8D" w:rsidRDefault="00D23840" w:rsidP="00A8293A">
                      <w:pPr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oval>
              <v:oval id="_x0000_s1308" style="position:absolute;left:6360;top:5008;width:1793;height:1793">
                <v:textbox style="mso-next-textbox:#_x0000_s1308">
                  <w:txbxContent>
                    <w:p w:rsidR="00D23840" w:rsidRPr="00554F8D" w:rsidRDefault="00D23840" w:rsidP="00A8293A">
                      <w:pPr>
                        <w:jc w:val="center"/>
                        <w:rPr>
                          <w:rFonts w:ascii="Calibri" w:hAnsi="Calibri" w:cs="Times New Roman"/>
                          <w:lang w:val="en-US"/>
                        </w:rPr>
                      </w:pPr>
                      <w:r w:rsidRPr="00554F8D">
                        <w:rPr>
                          <w:sz w:val="30"/>
                          <w:szCs w:val="30"/>
                          <w:lang w:val="en-US"/>
                        </w:rPr>
                        <w:t>Z</w:t>
                      </w:r>
                      <w:r>
                        <w:rPr>
                          <w:sz w:val="30"/>
                          <w:szCs w:val="30"/>
                          <w:vertAlign w:val="subscript"/>
                          <w:lang w:val="en-US"/>
                        </w:rPr>
                        <w:t>4</w:t>
                      </w:r>
                      <w:r>
                        <w:rPr>
                          <w:sz w:val="30"/>
                          <w:szCs w:val="30"/>
                          <w:lang w:val="en-US"/>
                        </w:rPr>
                        <w:t>/</w:t>
                      </w:r>
                      <w:r w:rsidRPr="00554F8D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</w:t>
                      </w:r>
                      <w:r w:rsidRPr="00554F8D">
                        <w:rPr>
                          <w:rFonts w:ascii="Calibri" w:hAnsi="Calibri" w:cs="Times New Roman"/>
                          <w:lang w:val="en-US"/>
                        </w:rPr>
                        <w:t>ShR1,ShR2,dec</w:t>
                      </w:r>
                    </w:p>
                    <w:p w:rsidR="00D23840" w:rsidRPr="00EE2BEE" w:rsidRDefault="00D23840" w:rsidP="00A8293A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  <w:p w:rsidR="00D23840" w:rsidRPr="00554F8D" w:rsidRDefault="00D23840" w:rsidP="00A8293A">
                      <w:pPr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oval>
              <v:oval id="_x0000_s1309" style="position:absolute;left:2760;top:5394;width:1793;height:1793">
                <v:textbox style="mso-next-textbox:#_x0000_s1309">
                  <w:txbxContent>
                    <w:p w:rsidR="00D23840" w:rsidRPr="00554F8D" w:rsidRDefault="00D23840" w:rsidP="00A8293A">
                      <w:pPr>
                        <w:jc w:val="center"/>
                        <w:rPr>
                          <w:rFonts w:ascii="Calibri" w:hAnsi="Calibri" w:cs="Times New Roman"/>
                          <w:lang w:val="en-US"/>
                        </w:rPr>
                      </w:pPr>
                      <w:r w:rsidRPr="00554F8D">
                        <w:rPr>
                          <w:sz w:val="30"/>
                          <w:szCs w:val="30"/>
                          <w:lang w:val="en-US"/>
                        </w:rPr>
                        <w:t>Z</w:t>
                      </w:r>
                      <w:r>
                        <w:rPr>
                          <w:sz w:val="30"/>
                          <w:szCs w:val="30"/>
                          <w:vertAlign w:val="subscript"/>
                          <w:lang w:val="en-US"/>
                        </w:rPr>
                        <w:t>5</w:t>
                      </w:r>
                      <w:r>
                        <w:rPr>
                          <w:sz w:val="30"/>
                          <w:szCs w:val="30"/>
                          <w:lang w:val="en-US"/>
                        </w:rPr>
                        <w:t>/</w:t>
                      </w:r>
                      <w:r w:rsidRPr="00554F8D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alibri" w:hAnsi="Calibri" w:cs="Times New Roman"/>
                          <w:lang w:val="en-US"/>
                        </w:rPr>
                        <w:t>-</w:t>
                      </w:r>
                    </w:p>
                    <w:p w:rsidR="00D23840" w:rsidRPr="00EE2BEE" w:rsidRDefault="00D23840" w:rsidP="00A8293A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  <w:p w:rsidR="00D23840" w:rsidRPr="00554F8D" w:rsidRDefault="00D23840" w:rsidP="00A8293A">
                      <w:pPr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oval>
              <v:shape id="_x0000_s1310" type="#_x0000_t32" style="position:absolute;left:3533;top:1825;width:1690;height:510;flip:y" o:connectortype="straight">
                <v:stroke endarrow="block"/>
              </v:shape>
              <v:shape id="_x0000_s1311" type="#_x0000_t32" style="position:absolute;left:6762;top:1825;width:1526;height:754" o:connectortype="straight">
                <v:stroke endarrow="block"/>
              </v:shape>
              <v:shape id="_x0000_s1312" type="#_x0000_t32" style="position:absolute;left:6243;top:2310;width:840;height:2698" o:connectortype="straight">
                <v:stroke endarrow="block"/>
              </v:shape>
              <v:shape id="_x0000_s1313" type="#_x0000_t202" style="position:absolute;left:3801;top:1457;width:1440;height:670" filled="f" stroked="f">
                <v:textbox style="mso-next-textbox:#_x0000_s1313">
                  <w:txbxContent>
                    <w:p w:rsidR="00D23840" w:rsidRPr="00554F8D" w:rsidRDefault="00D23840" w:rsidP="00A8293A">
                      <w:pPr>
                        <w:rPr>
                          <w:sz w:val="44"/>
                          <w:lang w:val="en-US"/>
                        </w:rPr>
                      </w:pPr>
                      <w:r w:rsidRPr="00554F8D">
                        <w:rPr>
                          <w:sz w:val="44"/>
                          <w:lang w:val="en-US"/>
                        </w:rPr>
                        <w:t>-</w:t>
                      </w:r>
                    </w:p>
                  </w:txbxContent>
                </v:textbox>
              </v:shape>
              <v:shape id="_x0000_s1314" type="#_x0000_t202" style="position:absolute;left:7367;top:1640;width:1440;height:670" filled="f" stroked="f">
                <v:textbox style="mso-next-textbox:#_x0000_s1314">
                  <w:txbxContent>
                    <w:p w:rsidR="00D23840" w:rsidRPr="00554F8D" w:rsidRDefault="00D23840" w:rsidP="00A8293A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X1</w:t>
                      </w:r>
                    </w:p>
                  </w:txbxContent>
                </v:textbox>
              </v:shape>
              <v:shape id="_x0000_s1315" type="#_x0000_t202" style="position:absolute;left:6360;top:3081;width:1440;height:670" filled="f" strokecolor="white [3212]">
                <v:textbox style="mso-next-textbox:#_x0000_s1315">
                  <w:txbxContent>
                    <w:p w:rsidR="00D23840" w:rsidRPr="00F879C3" w:rsidRDefault="00D23840" w:rsidP="00A8293A">
                      <w:pPr>
                        <w:rPr>
                          <w:rFonts w:ascii="Cambria Math" w:hAnsi="Cambria Math"/>
                          <w:lang w:val="en-US"/>
                          <w:oMath/>
                        </w:rPr>
                      </w:pPr>
                      <m:oMathPara>
                        <m:oMath>
                          <m:bar>
                            <m:barPr>
                              <m:pos m:val="top"/>
                              <m:ctrlPr>
                                <w:rPr>
                                  <w:rFonts w:ascii="Cambria Math" w:eastAsiaTheme="minorHAnsi" w:hAnsi="Cambria Math"/>
                                  <w:i/>
                                  <w:lang w:val="en-US" w:eastAsia="en-US"/>
                                </w:rPr>
                              </m:ctrlPr>
                            </m:bar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1</m:t>
                              </m:r>
                            </m:e>
                          </m:bar>
                        </m:oMath>
                      </m:oMathPara>
                    </w:p>
                  </w:txbxContent>
                </v:textbox>
              </v:shape>
              <v:shape id="_x0000_s1316" type="#_x0000_t32" style="position:absolute;left:7536;top:3751;width:937;height:1257;flip:x" o:connectortype="straight">
                <v:stroke endarrow="block"/>
              </v:shape>
              <v:shape id="_x0000_s1317" type="#_x0000_t202" style="position:absolute;left:6934;top:3751;width:1440;height:670" filled="f" strokecolor="white [3212]">
                <v:textbox style="mso-next-textbox:#_x0000_s1317">
                  <w:txbxContent>
                    <w:p w:rsidR="00D23840" w:rsidRPr="00F879C3" w:rsidRDefault="00D23840" w:rsidP="00A8293A">
                      <w:pPr>
                        <w:rPr>
                          <w:rFonts w:ascii="Cambria Math" w:hAnsi="Cambria Math"/>
                          <w:lang w:val="en-US"/>
                          <w:oMath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</m:oMath>
                      </m:oMathPara>
                    </w:p>
                  </w:txbxContent>
                </v:textbox>
              </v:shape>
              <v:shape id="_x0000_s1318" type="#_x0000_t32" style="position:absolute;left:8020;top:3853;width:1039;height:1541;flip:y" o:connectortype="straight">
                <v:stroke endarrow="block"/>
              </v:shape>
              <v:shape id="_x0000_s1319" type="#_x0000_t202" style="position:absolute;left:8153;top:4637;width:1440;height:670" filled="f" strokecolor="white [3212]">
                <v:textbox style="mso-next-textbox:#_x0000_s1319">
                  <w:txbxContent>
                    <w:p w:rsidR="00D23840" w:rsidRPr="00F879C3" w:rsidRDefault="00D23840" w:rsidP="00A8293A">
                      <w:pPr>
                        <w:rPr>
                          <w:rFonts w:ascii="Cambria Math" w:hAnsi="Cambria Math"/>
                          <w:lang w:val="en-US"/>
                          <w:oMath/>
                        </w:rPr>
                      </w:pPr>
                      <m:oMathPara>
                        <m:oMath>
                          <m:bar>
                            <m:barPr>
                              <m:pos m:val="top"/>
                              <m:ctrlPr>
                                <w:rPr>
                                  <w:rFonts w:ascii="Cambria Math" w:eastAsiaTheme="minorHAnsi" w:hAnsi="Cambria Math"/>
                                  <w:i/>
                                  <w:lang w:val="en-US" w:eastAsia="en-US"/>
                                </w:rPr>
                              </m:ctrlPr>
                            </m:bar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2</m:t>
                              </m:r>
                            </m:e>
                          </m:ba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, X1</m:t>
                          </m:r>
                        </m:oMath>
                      </m:oMathPara>
                    </w:p>
                  </w:txbxContent>
                </v:textbox>
              </v:shape>
              <v:shape id="_x0000_s1320" style="position:absolute;left:5962;top:6547;width:2310;height:1557" coordsize="2848,2067" path="m787,c460,226,134,453,67,757,,1061,120,1619,385,1825v265,206,892,242,1272,167c2037,1917,2480,1616,2664,1373v184,-243,113,-642,99,-837c2749,341,2654,274,2578,201,2502,128,2371,117,2310,100e" filled="f">
                <v:path arrowok="t"/>
              </v:shape>
              <v:shape id="_x0000_s1321" type="#_x0000_t32" style="position:absolute;left:7800;top:6601;width:220;height:69;flip:x y" o:connectortype="straight">
                <v:stroke endarrow="block"/>
              </v:shape>
              <v:shape id="_x0000_s1322" type="#_x0000_t202" style="position:absolute;left:6360;top:7504;width:1440;height:670" filled="f" strokecolor="white [3212]">
                <v:textbox style="mso-next-textbox:#_x0000_s1322">
                  <w:txbxContent>
                    <w:p w:rsidR="00D23840" w:rsidRPr="00F879C3" w:rsidRDefault="00D23840" w:rsidP="00A8293A">
                      <w:pPr>
                        <w:rPr>
                          <w:rFonts w:ascii="Cambria Math" w:hAnsi="Cambria Math"/>
                          <w:lang w:val="en-US"/>
                          <w:oMath/>
                        </w:rPr>
                      </w:pPr>
                      <m:oMathPara>
                        <m:oMath>
                          <m:bar>
                            <m:barPr>
                              <m:pos m:val="top"/>
                              <m:ctrlPr>
                                <w:rPr>
                                  <w:rFonts w:ascii="Cambria Math" w:eastAsiaTheme="minorHAnsi" w:hAnsi="Cambria Math"/>
                                  <w:i/>
                                  <w:lang w:val="en-US" w:eastAsia="en-US"/>
                                </w:rPr>
                              </m:ctrlPr>
                            </m:bar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2</m:t>
                              </m:r>
                            </m:e>
                          </m:ba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, </m:t>
                          </m:r>
                          <m:bar>
                            <m:barPr>
                              <m:pos m:val="top"/>
                              <m:ctrlPr>
                                <w:rPr>
                                  <w:rFonts w:ascii="Cambria Math" w:eastAsiaTheme="minorHAnsi" w:hAnsi="Cambria Math"/>
                                  <w:i/>
                                  <w:lang w:val="en-US" w:eastAsia="en-US"/>
                                </w:rPr>
                              </m:ctrlPr>
                            </m:bar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1</m:t>
                              </m:r>
                            </m:e>
                          </m:bar>
                        </m:oMath>
                      </m:oMathPara>
                    </w:p>
                    <w:p w:rsidR="00D23840" w:rsidRPr="00F879C3" w:rsidRDefault="00D23840" w:rsidP="00A8293A">
                      <w:pPr>
                        <w:rPr>
                          <w:rFonts w:ascii="Cambria Math" w:hAnsi="Cambria Math"/>
                          <w:lang w:val="en-US"/>
                          <w:oMath/>
                        </w:rPr>
                      </w:pPr>
                    </w:p>
                  </w:txbxContent>
                </v:textbox>
              </v:shape>
              <v:shape id="_x0000_s1323" type="#_x0000_t32" style="position:absolute;left:4553;top:6011;width:1807;height:117;flip:x" o:connectortype="straight">
                <v:stroke endarrow="block"/>
              </v:shape>
              <v:shape id="_x0000_s1324" type="#_x0000_t202" style="position:absolute;left:5223;top:5609;width:706;height:670" filled="f" stroked="f">
                <v:textbox style="mso-next-textbox:#_x0000_s1324">
                  <w:txbxContent>
                    <w:p w:rsidR="00D23840" w:rsidRPr="00554F8D" w:rsidRDefault="00D23840" w:rsidP="00A8293A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X2</w:t>
                      </w:r>
                    </w:p>
                  </w:txbxContent>
                </v:textbox>
              </v:shape>
            </v:group>
            <v:shape id="_x0000_s1325" type="#_x0000_t202" style="position:absolute;left:2384;top:1694;width:847;height:437">
              <v:textbox style="mso-next-textbox:#_x0000_s1325">
                <w:txbxContent>
                  <w:p w:rsidR="00D23840" w:rsidRPr="00B27F2F" w:rsidRDefault="00D23840" w:rsidP="005867C0">
                    <w:pPr>
                      <w:rPr>
                        <w:rFonts w:ascii="Times New Roman" w:hAnsi="Times New Roman" w:cs="Times New Roman"/>
                        <w:sz w:val="28"/>
                      </w:rPr>
                    </w:pPr>
                    <w:r w:rsidRPr="00B27F2F">
                      <w:rPr>
                        <w:sz w:val="24"/>
                      </w:rPr>
                      <w:t>000</w:t>
                    </w:r>
                  </w:p>
                </w:txbxContent>
              </v:textbox>
            </v:shape>
            <v:shape id="_x0000_s1326" type="#_x0000_t202" style="position:absolute;left:5725;top:573;width:847;height:437">
              <v:textbox style="mso-next-textbox:#_x0000_s1326">
                <w:txbxContent>
                  <w:p w:rsidR="00D23840" w:rsidRPr="00B27F2F" w:rsidRDefault="00D23840" w:rsidP="005867C0">
                    <w:pPr>
                      <w:rPr>
                        <w:rFonts w:ascii="Times New Roman" w:hAnsi="Times New Roman" w:cs="Times New Roman"/>
                        <w:sz w:val="28"/>
                      </w:rPr>
                    </w:pPr>
                    <w:r>
                      <w:rPr>
                        <w:sz w:val="24"/>
                      </w:rPr>
                      <w:t>1</w:t>
                    </w:r>
                    <w:r w:rsidRPr="00B27F2F">
                      <w:rPr>
                        <w:sz w:val="24"/>
                      </w:rPr>
                      <w:t>00</w:t>
                    </w:r>
                  </w:p>
                </w:txbxContent>
              </v:textbox>
            </v:shape>
            <v:shape id="_x0000_s1327" type="#_x0000_t202" style="position:absolute;left:9193;top:2074;width:847;height:437">
              <v:textbox style="mso-next-textbox:#_x0000_s1327">
                <w:txbxContent>
                  <w:p w:rsidR="00D23840" w:rsidRPr="00B27F2F" w:rsidRDefault="00D23840" w:rsidP="005867C0">
                    <w:pPr>
                      <w:rPr>
                        <w:rFonts w:ascii="Times New Roman" w:hAnsi="Times New Roman" w:cs="Times New Roman"/>
                        <w:sz w:val="28"/>
                      </w:rPr>
                    </w:pPr>
                    <w:r>
                      <w:rPr>
                        <w:sz w:val="24"/>
                      </w:rPr>
                      <w:t>101</w:t>
                    </w:r>
                  </w:p>
                </w:txbxContent>
              </v:textbox>
            </v:shape>
            <v:shape id="_x0000_s1328" type="#_x0000_t202" style="position:absolute;left:8144;top:5441;width:847;height:437">
              <v:textbox style="mso-next-textbox:#_x0000_s1328">
                <w:txbxContent>
                  <w:p w:rsidR="00D23840" w:rsidRPr="00B27F2F" w:rsidRDefault="00D23840" w:rsidP="005867C0">
                    <w:pPr>
                      <w:rPr>
                        <w:rFonts w:ascii="Times New Roman" w:hAnsi="Times New Roman" w:cs="Times New Roman"/>
                        <w:sz w:val="28"/>
                      </w:rPr>
                    </w:pPr>
                    <w:r>
                      <w:rPr>
                        <w:sz w:val="24"/>
                      </w:rPr>
                      <w:t>111</w:t>
                    </w:r>
                  </w:p>
                </w:txbxContent>
              </v:textbox>
            </v:shape>
            <v:shape id="_x0000_s1329" type="#_x0000_t202" style="position:absolute;left:4463;top:6674;width:847;height:437">
              <v:textbox style="mso-next-textbox:#_x0000_s1329">
                <w:txbxContent>
                  <w:p w:rsidR="00D23840" w:rsidRPr="00B27F2F" w:rsidRDefault="00D23840" w:rsidP="005867C0">
                    <w:pPr>
                      <w:rPr>
                        <w:rFonts w:ascii="Times New Roman" w:hAnsi="Times New Roman" w:cs="Times New Roman"/>
                        <w:sz w:val="28"/>
                      </w:rPr>
                    </w:pPr>
                    <w:r>
                      <w:rPr>
                        <w:sz w:val="24"/>
                      </w:rPr>
                      <w:t>110</w:t>
                    </w:r>
                  </w:p>
                </w:txbxContent>
              </v:textbox>
            </v:shape>
          </v:group>
        </w:pict>
      </w: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:rsidR="00A8293A" w:rsidRPr="00DA0E33" w:rsidRDefault="00A8293A" w:rsidP="00E751E5">
      <w:pPr>
        <w:spacing w:after="0" w:line="240" w:lineRule="auto"/>
        <w:jc w:val="center"/>
      </w:pPr>
    </w:p>
    <w:p w:rsidR="00A8293A" w:rsidRPr="00DA0E33" w:rsidRDefault="00A8293A" w:rsidP="00100213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:rsidR="00A8293A" w:rsidRPr="00DA0E33" w:rsidRDefault="00A8293A" w:rsidP="00100213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:rsidR="00837C7D" w:rsidRDefault="00837C7D" w:rsidP="00100213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:rsidR="00100213" w:rsidRPr="00DA0E33" w:rsidRDefault="00100213" w:rsidP="00100213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1.5-Граф автомата Мура</w:t>
      </w:r>
    </w:p>
    <w:p w:rsidR="00837C7D" w:rsidRDefault="00837C7D" w:rsidP="00E751E5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7D5BE6" w:rsidRPr="00DA0E33" w:rsidRDefault="00574F3C" w:rsidP="00E751E5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1.8 Обробка порядків:</w:t>
      </w:r>
    </w:p>
    <w:p w:rsidR="00574F3C" w:rsidRPr="00DA0E33" w:rsidRDefault="00574F3C" w:rsidP="00D3315B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</w:t>
      </w:r>
      <w:r w:rsidR="00D3315B" w:rsidRPr="00DA0E33">
        <w:rPr>
          <w:rFonts w:ascii="Times New Roman" w:hAnsi="Times New Roman" w:cs="Times New Roman"/>
          <w:sz w:val="28"/>
          <w:szCs w:val="28"/>
        </w:rPr>
        <w:t>добутку</w:t>
      </w:r>
      <w:r w:rsidRPr="00DA0E33">
        <w:rPr>
          <w:rFonts w:ascii="Times New Roman" w:hAnsi="Times New Roman" w:cs="Times New Roman"/>
          <w:sz w:val="28"/>
          <w:szCs w:val="28"/>
        </w:rPr>
        <w:t xml:space="preserve"> буде дорівнювати сум</w:t>
      </w:r>
      <w:r w:rsidR="00D3315B"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 xml:space="preserve"> порядків множників з урахуванням знаку порядків:</w:t>
      </w:r>
      <w:r w:rsidR="00D3315B" w:rsidRPr="00DA0E33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:rsidR="009C5896" w:rsidRPr="00DA0E33" w:rsidRDefault="00D23840" w:rsidP="00D3315B">
      <w:pPr>
        <w:ind w:firstLine="711"/>
        <w:jc w:val="both"/>
        <w:rPr>
          <w:rFonts w:ascii="Times New Roman" w:hAnsi="Times New Roman" w:cs="Times New Roman"/>
          <w:sz w:val="28"/>
          <w:szCs w:val="28"/>
          <w:vertAlign w:val="subscript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="009C5896"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9C5896"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9C5896" w:rsidRPr="00DA0E33">
        <w:rPr>
          <w:rFonts w:ascii="Times New Roman" w:hAnsi="Times New Roman" w:cs="Times New Roman"/>
          <w:sz w:val="28"/>
          <w:szCs w:val="28"/>
        </w:rPr>
        <w:t>=13</w:t>
      </w:r>
      <w:r w:rsidR="00D3315B" w:rsidRPr="00DA0E33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D3315B" w:rsidRPr="00DA0E33">
        <w:rPr>
          <w:rFonts w:ascii="Times New Roman" w:hAnsi="Times New Roman" w:cs="Times New Roman"/>
          <w:sz w:val="28"/>
          <w:szCs w:val="28"/>
        </w:rPr>
        <w:t>=</w:t>
      </w:r>
      <w:r w:rsidR="008070C9" w:rsidRPr="00DA0E33">
        <w:rPr>
          <w:rFonts w:ascii="Times New Roman" w:hAnsi="Times New Roman" w:cs="Times New Roman"/>
          <w:sz w:val="28"/>
          <w:szCs w:val="28"/>
        </w:rPr>
        <w:t>1101</w:t>
      </w:r>
      <w:r w:rsidR="008070C9"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6774F2" w:rsidRPr="00DA0E33" w:rsidRDefault="006774F2" w:rsidP="00D3315B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</w:p>
    <w:p w:rsidR="00B362D1" w:rsidRPr="00DA0E33" w:rsidRDefault="009C5896" w:rsidP="00430A1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1.9 Нормалізація результату</w:t>
      </w:r>
      <w:r w:rsidR="005F04CD" w:rsidRPr="00DA0E33">
        <w:rPr>
          <w:rFonts w:ascii="Times New Roman" w:hAnsi="Times New Roman" w:cs="Times New Roman"/>
          <w:b/>
          <w:sz w:val="28"/>
          <w:szCs w:val="32"/>
        </w:rPr>
        <w:t>:</w:t>
      </w:r>
      <w:r w:rsidR="00B362D1" w:rsidRPr="00DA0E33">
        <w:rPr>
          <w:rFonts w:ascii="Times New Roman" w:hAnsi="Times New Roman" w:cs="Times New Roman"/>
          <w:b/>
          <w:sz w:val="28"/>
          <w:szCs w:val="32"/>
        </w:rPr>
        <w:t xml:space="preserve">  </w:t>
      </w:r>
    </w:p>
    <w:p w:rsidR="004825BC" w:rsidRPr="004825BC" w:rsidRDefault="00B362D1" w:rsidP="00430A14">
      <w:pPr>
        <w:rPr>
          <w:rFonts w:ascii="Courier New" w:hAnsi="Courier New" w:cs="Courier New"/>
          <w:b/>
          <w:sz w:val="24"/>
          <w:szCs w:val="28"/>
          <w:lang w:val="en-US"/>
        </w:rPr>
      </w:pPr>
      <w:r w:rsidRPr="00DA0E33">
        <w:rPr>
          <w:rFonts w:ascii="Times New Roman" w:hAnsi="Times New Roman" w:cs="Times New Roman"/>
          <w:sz w:val="32"/>
          <w:szCs w:val="32"/>
        </w:rPr>
        <w:t>Отримали результат</w:t>
      </w:r>
      <w:r w:rsidR="008070C9" w:rsidRPr="00DA0E33">
        <w:rPr>
          <w:rFonts w:ascii="Times New Roman" w:hAnsi="Times New Roman" w:cs="Times New Roman"/>
          <w:sz w:val="32"/>
          <w:szCs w:val="32"/>
        </w:rPr>
        <w:t>:</w:t>
      </w:r>
      <w:r w:rsidRPr="00DA0E33">
        <w:rPr>
          <w:rFonts w:ascii="Times New Roman" w:hAnsi="Times New Roman" w:cs="Times New Roman"/>
          <w:sz w:val="32"/>
          <w:szCs w:val="32"/>
        </w:rPr>
        <w:t xml:space="preserve"> </w:t>
      </w:r>
      <w:r w:rsidR="004825BC" w:rsidRPr="004825BC">
        <w:rPr>
          <w:rFonts w:ascii="Courier New" w:hAnsi="Courier New" w:cs="Courier New"/>
          <w:b/>
          <w:sz w:val="24"/>
          <w:szCs w:val="28"/>
        </w:rPr>
        <w:t>011001011111110101001100001111</w:t>
      </w:r>
    </w:p>
    <w:p w:rsidR="008070C9" w:rsidRPr="00DA0E33" w:rsidRDefault="008070C9" w:rsidP="00430A1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:rsidR="00B362D1" w:rsidRPr="00DA0E33" w:rsidRDefault="00B362D1" w:rsidP="00430A1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Робимо </w:t>
      </w:r>
      <w:r w:rsidR="008B25CF" w:rsidRPr="00DA0E33">
        <w:rPr>
          <w:rFonts w:ascii="Times New Roman" w:hAnsi="Times New Roman" w:cs="Times New Roman"/>
          <w:sz w:val="28"/>
          <w:szCs w:val="28"/>
        </w:rPr>
        <w:t>зсув</w:t>
      </w:r>
      <w:r w:rsidRPr="00DA0E33">
        <w:rPr>
          <w:rFonts w:ascii="Times New Roman" w:hAnsi="Times New Roman" w:cs="Times New Roman"/>
          <w:sz w:val="28"/>
          <w:szCs w:val="28"/>
        </w:rPr>
        <w:t xml:space="preserve"> результату вліво, доки у першому р</w:t>
      </w:r>
      <w:r w:rsidR="00100213"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ряді не буде одиниця,</w:t>
      </w:r>
    </w:p>
    <w:p w:rsidR="00B362D1" w:rsidRPr="00DA0E33" w:rsidRDefault="00B362D1" w:rsidP="00430A1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</w:t>
      </w:r>
      <w:r w:rsidR="00837C7D">
        <w:rPr>
          <w:rFonts w:ascii="Times New Roman" w:hAnsi="Times New Roman" w:cs="Times New Roman"/>
          <w:sz w:val="28"/>
          <w:szCs w:val="28"/>
        </w:rPr>
        <w:t>зменшуємо</w:t>
      </w:r>
      <w:r w:rsidRPr="00DA0E33">
        <w:rPr>
          <w:rFonts w:ascii="Times New Roman" w:hAnsi="Times New Roman" w:cs="Times New Roman"/>
          <w:sz w:val="28"/>
          <w:szCs w:val="28"/>
        </w:rPr>
        <w:t xml:space="preserve"> на </w:t>
      </w:r>
      <w:r w:rsidR="00193F33" w:rsidRPr="00DA0E33">
        <w:rPr>
          <w:rFonts w:ascii="Times New Roman" w:hAnsi="Times New Roman" w:cs="Times New Roman"/>
          <w:sz w:val="28"/>
          <w:szCs w:val="28"/>
        </w:rPr>
        <w:t>1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</w:p>
    <w:p w:rsidR="00B362D1" w:rsidRPr="00DA0E33" w:rsidRDefault="004825BC" w:rsidP="00B362D1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4825BC">
        <w:rPr>
          <w:rFonts w:ascii="Courier New" w:hAnsi="Courier New" w:cs="Courier New"/>
          <w:b/>
          <w:sz w:val="24"/>
          <w:szCs w:val="28"/>
        </w:rPr>
        <w:t>11001011111110101001100001111</w:t>
      </w:r>
      <w:r w:rsidR="00B362D1" w:rsidRPr="00DA0E33">
        <w:rPr>
          <w:rFonts w:ascii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4A4F75" w:rsidRPr="00DA0E33">
        <w:rPr>
          <w:rFonts w:ascii="Times New Roman" w:hAnsi="Times New Roman" w:cs="Times New Roman"/>
          <w:sz w:val="28"/>
          <w:szCs w:val="28"/>
        </w:rPr>
        <w:t>=1</w:t>
      </w:r>
      <w:r w:rsidR="00193F33" w:rsidRPr="00DA0E33">
        <w:rPr>
          <w:rFonts w:ascii="Times New Roman" w:hAnsi="Times New Roman" w:cs="Times New Roman"/>
          <w:sz w:val="28"/>
          <w:szCs w:val="28"/>
        </w:rPr>
        <w:t>2</w:t>
      </w:r>
      <w:r w:rsidR="004A4F75" w:rsidRPr="00DA0E33">
        <w:rPr>
          <w:rFonts w:ascii="Times New Roman" w:hAnsi="Times New Roman" w:cs="Times New Roman"/>
          <w:sz w:val="28"/>
          <w:szCs w:val="28"/>
        </w:rPr>
        <w:t>;</w:t>
      </w:r>
    </w:p>
    <w:p w:rsidR="000E5ED2" w:rsidRPr="00DA0E33" w:rsidRDefault="004A4F75" w:rsidP="004A4F75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lastRenderedPageBreak/>
        <w:t>Запишемо нормалізований</w:t>
      </w:r>
      <w:r w:rsidR="000E5ED2"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резуль</w:t>
      </w:r>
      <w:r w:rsidR="00100213" w:rsidRPr="00DA0E33">
        <w:rPr>
          <w:rFonts w:ascii="Times New Roman" w:hAnsi="Times New Roman" w:cs="Times New Roman"/>
          <w:sz w:val="28"/>
          <w:szCs w:val="28"/>
        </w:rPr>
        <w:t>та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="008070C9" w:rsidRPr="00DA0E33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0E5ED2" w:rsidRPr="00DA0E33" w:rsidTr="000E5ED2">
        <w:tc>
          <w:tcPr>
            <w:tcW w:w="416" w:type="dxa"/>
            <w:shd w:val="clear" w:color="auto" w:fill="BFBFBF" w:themeFill="background1" w:themeFillShade="BF"/>
          </w:tcPr>
          <w:p w:rsidR="000E5ED2" w:rsidRPr="00DA0E33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E5ED2" w:rsidRPr="00DA0E33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E5ED2" w:rsidRPr="00DA0E33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E5ED2" w:rsidRPr="00DA0E33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E5ED2" w:rsidRPr="00DA0E33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0E5ED2" w:rsidRPr="00DA0E33" w:rsidRDefault="00193F33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0E5ED2" w:rsidRPr="00DA0E33" w:rsidRDefault="00193F33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E5ED2" w:rsidRPr="00DA0E33" w:rsidRDefault="00193F33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0E5ED2" w:rsidRPr="00DA0E33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0E5ED2" w:rsidRPr="00DA0E33" w:rsidRDefault="006774F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0E5ED2" w:rsidRPr="00DA0E33" w:rsidRDefault="006774F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0E5ED2" w:rsidRPr="00DA0E33" w:rsidRDefault="006774F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E5ED2" w:rsidRPr="004825BC" w:rsidRDefault="004825BC" w:rsidP="000E5ED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0E5ED2" w:rsidRPr="004825BC" w:rsidRDefault="004825BC" w:rsidP="000E5ED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E5ED2" w:rsidRPr="00DA0E33" w:rsidRDefault="006774F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0E5ED2" w:rsidRPr="004825BC" w:rsidRDefault="004825BC" w:rsidP="000E5ED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E5ED2" w:rsidRPr="004825BC" w:rsidRDefault="004825BC" w:rsidP="000E5ED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E5ED2" w:rsidRPr="004825BC" w:rsidRDefault="004825BC" w:rsidP="000E5ED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E5ED2" w:rsidRPr="00DA0E33" w:rsidRDefault="006774F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0E5ED2" w:rsidRPr="00DA0E33" w:rsidRDefault="006774F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0E5ED2" w:rsidRPr="004825BC" w:rsidRDefault="004825BC" w:rsidP="000E5ED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E5ED2" w:rsidRPr="004825BC" w:rsidRDefault="004825BC" w:rsidP="000E5ED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E5ED2" w:rsidRPr="004825BC" w:rsidRDefault="004825BC" w:rsidP="000E5ED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0E5ED2" w:rsidRPr="00DA0E33" w:rsidRDefault="00913744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913744" w:rsidRPr="000238BE" w:rsidRDefault="00913744" w:rsidP="00430A14">
      <w:pPr>
        <w:rPr>
          <w:rFonts w:ascii="Courier New" w:hAnsi="Courier New" w:cs="Courier New"/>
          <w:b/>
          <w:sz w:val="24"/>
          <w:szCs w:val="28"/>
          <w:lang w:val="en-US"/>
        </w:rPr>
      </w:pPr>
    </w:p>
    <w:p w:rsidR="0063039F" w:rsidRPr="00DA0E33" w:rsidRDefault="00663870" w:rsidP="00430A1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 Другий спосіб множення.</w:t>
      </w:r>
    </w:p>
    <w:p w:rsidR="00F10662" w:rsidRPr="00DA0E33" w:rsidRDefault="003E1694" w:rsidP="00F10662">
      <w:pPr>
        <w:widowControl w:val="0"/>
        <w:autoSpaceDE w:val="0"/>
        <w:autoSpaceDN w:val="0"/>
        <w:adjustRightInd w:val="0"/>
        <w:spacing w:before="67" w:after="0" w:line="322" w:lineRule="exact"/>
        <w:ind w:right="614"/>
        <w:jc w:val="both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.1</w:t>
      </w:r>
      <w:r w:rsidR="005803D2" w:rsidRPr="00DA0E33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F10662" w:rsidRPr="00DA0E33">
        <w:rPr>
          <w:rFonts w:ascii="Times New Roman" w:hAnsi="Times New Roman" w:cs="Times New Roman"/>
          <w:b/>
          <w:sz w:val="28"/>
          <w:szCs w:val="32"/>
        </w:rPr>
        <w:t>Теоретичне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5D0874" w:rsidRPr="00DA0E33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другого способу множення:</w:t>
      </w:r>
    </w:p>
    <w:p w:rsidR="00F10662" w:rsidRPr="00DA0E33" w:rsidRDefault="00F10662" w:rsidP="00F10662">
      <w:pPr>
        <w:widowControl w:val="0"/>
        <w:tabs>
          <w:tab w:val="left" w:pos="9498"/>
        </w:tabs>
        <w:autoSpaceDE w:val="0"/>
        <w:autoSpaceDN w:val="0"/>
        <w:adjustRightInd w:val="0"/>
        <w:spacing w:before="67" w:after="0" w:line="322" w:lineRule="exact"/>
        <w:ind w:right="-2" w:firstLine="426"/>
        <w:jc w:val="both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л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аться 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і та 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ю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ч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к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Pr="00DA0E33">
        <w:rPr>
          <w:rFonts w:ascii="Times New Roman" w:hAnsi="Times New Roman" w:cs="Times New Roman"/>
          <w:sz w:val="28"/>
          <w:szCs w:val="28"/>
        </w:rPr>
        <w:t>т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по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щ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н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.</w:t>
      </w:r>
    </w:p>
    <w:p w:rsidR="003E1694" w:rsidRPr="00DA0E33" w:rsidRDefault="00F10662" w:rsidP="00F10662">
      <w:pPr>
        <w:widowControl w:val="0"/>
        <w:tabs>
          <w:tab w:val="left" w:pos="9498"/>
        </w:tabs>
        <w:autoSpaceDE w:val="0"/>
        <w:autoSpaceDN w:val="0"/>
        <w:adjustRightInd w:val="0"/>
        <w:spacing w:after="0" w:line="318" w:lineRule="exact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а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м с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м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д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й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од</w:t>
      </w:r>
      <w:r w:rsidRPr="00DA0E33">
        <w:rPr>
          <w:rFonts w:ascii="Times New Roman" w:hAnsi="Times New Roman" w:cs="Times New Roman"/>
          <w:sz w:val="28"/>
          <w:szCs w:val="28"/>
        </w:rPr>
        <w:t>ши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р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я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5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, мно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о, 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а част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и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ш</w:t>
      </w:r>
      <w:r w:rsidRPr="00DA0E33">
        <w:rPr>
          <w:rFonts w:ascii="Times New Roman" w:hAnsi="Times New Roman" w:cs="Times New Roman"/>
          <w:sz w:val="28"/>
          <w:szCs w:val="28"/>
        </w:rPr>
        <w:t>ає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</w:p>
    <w:p w:rsidR="00954212" w:rsidRPr="00DA0E33" w:rsidRDefault="00954212" w:rsidP="00F10662">
      <w:pPr>
        <w:spacing w:before="240"/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>Z=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+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</w:p>
    <w:p w:rsidR="00D6082F" w:rsidRPr="00DA0E33" w:rsidRDefault="00D6082F" w:rsidP="00954212">
      <w:pPr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>Z=((0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)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+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)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</w:p>
    <w:p w:rsidR="00837C7D" w:rsidRPr="00837C7D" w:rsidRDefault="00954212" w:rsidP="00D6082F">
      <w:pPr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>Z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-i+1</m:t>
                </m:r>
              </m:sub>
            </m:sSub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n+i-1</m:t>
                </m:r>
              </m:sup>
            </m:sSup>
          </m:e>
        </m:nary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  <w:r w:rsidR="00307170" w:rsidRPr="00DA0E3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37C7D" w:rsidRPr="00837C7D" w:rsidRDefault="00D23840" w:rsidP="00837C7D">
      <w:pPr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;</m:t>
          </m:r>
        </m:oMath>
      </m:oMathPara>
    </w:p>
    <w:p w:rsidR="00307170" w:rsidRPr="00DA0E33" w:rsidRDefault="00D23840" w:rsidP="00837C7D">
      <w:pPr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</m:t>
          </m:r>
        </m:oMath>
      </m:oMathPara>
    </w:p>
    <w:p w:rsidR="0063039F" w:rsidRPr="00DA0E33" w:rsidRDefault="0063039F" w:rsidP="00D6082F">
      <w:pPr>
        <w:ind w:left="-567"/>
        <w:rPr>
          <w:rFonts w:ascii="Times New Roman" w:hAnsi="Times New Roman" w:cs="Times New Roman"/>
          <w:sz w:val="28"/>
          <w:szCs w:val="28"/>
        </w:rPr>
      </w:pPr>
    </w:p>
    <w:p w:rsidR="00D06D61" w:rsidRDefault="005D0874" w:rsidP="0042287C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.2 Операційна схема:</w:t>
      </w:r>
    </w:p>
    <w:p w:rsidR="00837C7D" w:rsidRPr="00DE6B19" w:rsidRDefault="00DE6B19" w:rsidP="00DE6B19">
      <w:pPr>
        <w:spacing w:after="0"/>
        <w:jc w:val="center"/>
        <w:rPr>
          <w:rFonts w:ascii="Times New Roman" w:hAnsi="Times New Roman" w:cs="Times New Roman"/>
          <w:b/>
          <w:sz w:val="28"/>
          <w:szCs w:val="32"/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1E18686B" wp14:editId="296A9F79">
            <wp:extent cx="5148741" cy="3681350"/>
            <wp:effectExtent l="0" t="0" r="0" b="0"/>
            <wp:docPr id="28" name="Рисунок 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154748" cy="3685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C7D" w:rsidRPr="00DE6B19" w:rsidRDefault="0042287C" w:rsidP="00DE6B19">
      <w:pPr>
        <w:jc w:val="center"/>
        <w:rPr>
          <w:rFonts w:ascii="Times New Roman" w:hAnsi="Times New Roman" w:cs="Times New Roman"/>
          <w:i/>
          <w:sz w:val="28"/>
          <w:lang w:val="en-US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="00DE6B19">
        <w:rPr>
          <w:rFonts w:ascii="Times New Roman" w:hAnsi="Times New Roman" w:cs="Times New Roman"/>
          <w:i/>
          <w:sz w:val="28"/>
        </w:rPr>
        <w:t>2.1- Операційна схема</w:t>
      </w:r>
    </w:p>
    <w:p w:rsidR="00DE6B19" w:rsidRDefault="00DE6B19" w:rsidP="0042287C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5024D6" w:rsidRPr="00DA0E33" w:rsidRDefault="00C967E5" w:rsidP="0042287C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2</w:t>
      </w:r>
      <w:r w:rsidR="00D06D61" w:rsidRPr="00DA0E33">
        <w:rPr>
          <w:rFonts w:ascii="Times New Roman" w:hAnsi="Times New Roman" w:cs="Times New Roman"/>
          <w:b/>
          <w:sz w:val="28"/>
          <w:szCs w:val="32"/>
        </w:rPr>
        <w:t>.3 Змістовний мікроалгоритм:</w:t>
      </w:r>
    </w:p>
    <w:p w:rsidR="005024D6" w:rsidRPr="00DA0E33" w:rsidRDefault="005024D6" w:rsidP="0042287C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D06D61" w:rsidRPr="00DA0E33" w:rsidRDefault="00D23840" w:rsidP="00D06D61">
      <w:pPr>
        <w:rPr>
          <w:sz w:val="24"/>
          <w:szCs w:val="24"/>
        </w:rPr>
      </w:pPr>
      <w:r>
        <w:rPr>
          <w:noProof/>
          <w:sz w:val="24"/>
          <w:szCs w:val="24"/>
        </w:rPr>
        <w:pict>
          <v:group id="_x0000_s1806" style="position:absolute;margin-left:156pt;margin-top:1.85pt;width:235.05pt;height:422.55pt;z-index:252861440" coordorigin="4254,1629" coordsize="4701,8451">
            <v:shape id="AutoShape 98" o:spid="_x0000_s1239" type="#_x0000_t32" style="position:absolute;left:5728;top:2275;width:0;height:46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"/>
            <v:rect id="Rectangle 99" o:spid="_x0000_s1055" style="position:absolute;left:4310;top:2736;width:3055;height:12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">
              <v:textbox style="mso-next-textbox:#Rectangle 99">
                <w:txbxContent>
                  <w:p w:rsidR="00D23840" w:rsidRDefault="00D23840" w:rsidP="00837C7D">
                    <w:pPr>
                      <w:spacing w:after="0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7B127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0;</w:t>
                    </w:r>
                  </w:p>
                  <w:p w:rsidR="00D23840" w:rsidRDefault="00D23840" w:rsidP="00837C7D">
                    <w:pPr>
                      <w:spacing w:after="0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7B127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2:=X;</w:t>
                    </w:r>
                  </w:p>
                  <w:p w:rsidR="00D23840" w:rsidRPr="007B1272" w:rsidRDefault="00D23840" w:rsidP="00837C7D">
                    <w:pPr>
                      <w:spacing w:after="0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7B127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3:=Y;</w:t>
                    </w:r>
                  </w:p>
                </w:txbxContent>
              </v:textbox>
            </v:rect>
            <v:shape id="AutoShape 100" o:spid="_x0000_s1054" type="#_x0000_t4" style="position:absolute;left:4254;top:4644;width:2930;height:9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">
              <v:textbox style="mso-next-textbox:#AutoShape 100">
                <w:txbxContent>
                  <w:p w:rsidR="00D23840" w:rsidRPr="007B1272" w:rsidRDefault="00D23840" w:rsidP="007B1272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 w:rsidRPr="007B1272">
                      <w:rPr>
                        <w:sz w:val="24"/>
                        <w:szCs w:val="28"/>
                        <w:lang w:val="en-US"/>
                      </w:rPr>
                      <w:t>RG2[0]</w:t>
                    </w:r>
                  </w:p>
                </w:txbxContent>
              </v:textbox>
            </v:shape>
            <v:shape id="AutoShape 101" o:spid="_x0000_s1238" type="#_x0000_t34" style="position:absolute;left:5432;top:4331;width:624;height:1;rotation:9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" adj=",86832000,-198796"/>
            <v:rect id="Rectangle 102" o:spid="_x0000_s1058" style="position:absolute;left:4289;top:5978;width:2886;height:55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">
              <v:textbox style="mso-next-textbox:#Rectangle 102">
                <w:txbxContent>
                  <w:p w:rsidR="00D23840" w:rsidRPr="007B1272" w:rsidRDefault="00D23840" w:rsidP="007B1272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7B127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RG1+RG3;</w:t>
                    </w:r>
                  </w:p>
                </w:txbxContent>
              </v:textbox>
            </v:rect>
            <v:rect id="Rectangle 103" o:spid="_x0000_s1059" style="position:absolute;left:4310;top:6944;width:2831;height:81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">
              <v:textbox style="mso-next-textbox:#Rectangle 103">
                <w:txbxContent>
                  <w:p w:rsidR="00D23840" w:rsidRPr="007B1272" w:rsidRDefault="00D23840" w:rsidP="007B1272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7B127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2:=0.r(RG2);    RG3:=l(RG1).0;</w:t>
                    </w:r>
                  </w:p>
                  <w:p w:rsidR="00D23840" w:rsidRPr="007B1272" w:rsidRDefault="00D23840" w:rsidP="00D06D61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</w:p>
                  <w:p w:rsidR="00D23840" w:rsidRPr="007B1272" w:rsidRDefault="00D23840" w:rsidP="00D06D61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7B127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           </w:t>
                    </w:r>
                  </w:p>
                  <w:p w:rsidR="00D23840" w:rsidRPr="007B1272" w:rsidRDefault="00D23840" w:rsidP="00D06D61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rect>
            <v:shape id="AutoShape 104" o:spid="_x0000_s1061" type="#_x0000_t4" style="position:absolute;left:4502;top:8031;width:2484;height: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">
              <v:textbox style="mso-next-textbox:#AutoShape 104">
                <w:txbxContent>
                  <w:p w:rsidR="00D23840" w:rsidRPr="007B1272" w:rsidRDefault="00D23840" w:rsidP="005803D2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RX</w:t>
                    </w:r>
                    <w:r w:rsidRPr="007B1272">
                      <w:rPr>
                        <w:sz w:val="24"/>
                        <w:szCs w:val="28"/>
                        <w:lang w:val="en-US"/>
                      </w:rPr>
                      <w:t>=0</w:t>
                    </w:r>
                  </w:p>
                </w:txbxContent>
              </v:textbox>
            </v:shape>
            <v:shape id="AutoShape 106" o:spid="_x0000_s1233" type="#_x0000_t32" style="position:absolute;left:5728;top:5617;width:0;height:3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"/>
            <v:shape id="AutoShape 107" o:spid="_x0000_s1231" type="#_x0000_t32" style="position:absolute;left:5728;top:6526;width:0;height:41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"/>
            <v:shape id="AutoShape 109" o:spid="_x0000_s1228" type="#_x0000_t32" style="position:absolute;left:5742;top:8920;width:0;height:5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"/>
            <v:shape id="AutoShape 110" o:spid="_x0000_s1229" type="#_x0000_t34" style="position:absolute;left:6979;top:8470;width:1976;height:1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" adj=",157701600,-92324"/>
            <v:shape id="AutoShape 112" o:spid="_x0000_s1237" type="#_x0000_t32" style="position:absolute;left:5714;top:4426;width:3241;height:0;rotation:1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" adj="-69468,-1,-69468">
              <v:stroke endarrow="block"/>
            </v:shape>
            <v:shape id="AutoShape 113" o:spid="_x0000_s1236" type="#_x0000_t32" style="position:absolute;left:7186;top:5129;width:852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" adj="-219418,-1,-219418"/>
            <v:shape id="AutoShape 114" o:spid="_x0000_s1234" type="#_x0000_t32" style="position:absolute;left:8038;top:5136;width:0;height:1589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"/>
            <v:shape id="AutoShape 115" o:spid="_x0000_s1232" type="#_x0000_t34" style="position:absolute;left:5700;top:6723;width:2338;height:1;rotation:18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" adj=",121564800,-87838">
              <v:stroke endarrow="block"/>
            </v:shape>
            <v:shape id="AutoShape 116" o:spid="_x0000_s1235" type="#_x0000_t32" style="position:absolute;left:8955;top:4426;width:0;height:40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"/>
            <v:shape id="_x0000_s1053" type="#_x0000_t116" style="position:absolute;left:4527;top:1629;width:2402;height:637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">
              <v:textbox style="mso-next-textbox:#_x0000_s1053">
                <w:txbxContent>
                  <w:p w:rsidR="00D23840" w:rsidRPr="007B1272" w:rsidRDefault="00D23840" w:rsidP="00837C7D">
                    <w:pPr>
                      <w:jc w:val="center"/>
                      <w:rPr>
                        <w:sz w:val="24"/>
                        <w:szCs w:val="28"/>
                      </w:rPr>
                    </w:pPr>
                    <w:r w:rsidRPr="007B1272"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shape id="_x0000_s1063" type="#_x0000_t116" style="position:absolute;left:4532;top:9369;width:2402;height:71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">
              <v:textbox style="mso-next-textbox:#_x0000_s1063">
                <w:txbxContent>
                  <w:p w:rsidR="00D23840" w:rsidRPr="007B1272" w:rsidRDefault="00D23840" w:rsidP="00F10662">
                    <w:pPr>
                      <w:spacing w:after="0" w:line="240" w:lineRule="auto"/>
                      <w:jc w:val="center"/>
                      <w:rPr>
                        <w:sz w:val="24"/>
                        <w:szCs w:val="28"/>
                      </w:rPr>
                    </w:pPr>
                    <w:r w:rsidRPr="007B1272"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shape id="AutoShape 108" o:spid="_x0000_s1230" type="#_x0000_t32" style="position:absolute;left:5740;top:7759;width:0;height:27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uFs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"/>
            <v:shape id="_x0000_s1056" type="#_x0000_t202" style="position:absolute;left:6952;top:4795;width:624;height:46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efQ2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" filled="f" stroked="f">
              <v:textbox style="mso-next-textbox:#_x0000_s1056">
                <w:txbxContent>
                  <w:p w:rsidR="00D23840" w:rsidRPr="00B27B7F" w:rsidRDefault="00D23840" w:rsidP="005803D2">
                    <w:r>
                      <w:t>0</w:t>
                    </w:r>
                  </w:p>
                </w:txbxContent>
              </v:textbox>
            </v:shape>
            <v:shape id="_x0000_s1057" type="#_x0000_t202" style="position:absolute;left:5119;top:5508;width:624;height:46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1BC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sUYcdJCk7Zft9+237c/tz9uP99+QYGpUt+pBJyvO3DXm0uxgW5bxqq7&#10;EsU7hbiY1YQv6YWUoq8pKSFL39x0j64OOMqALPoXooRgZKWFBdpUsjUlhKIgQIdu3Rw6RDcaFXAY&#10;TCLfjzAq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" filled="f" stroked="f">
              <v:textbox style="mso-next-textbox:#_x0000_s1057">
                <w:txbxContent>
                  <w:p w:rsidR="00D23840" w:rsidRPr="00FD6CBE" w:rsidRDefault="00D23840" w:rsidP="005803D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62" type="#_x0000_t202" style="position:absolute;left:6816;top:8096;width:624;height:46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L3g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" filled="f" stroked="f">
              <v:textbox style="mso-next-textbox:#_x0000_s1062">
                <w:txbxContent>
                  <w:p w:rsidR="00D23840" w:rsidRPr="00B27B7F" w:rsidRDefault="00D23840" w:rsidP="005803D2">
                    <w:r>
                      <w:t>0</w:t>
                    </w:r>
                  </w:p>
                </w:txbxContent>
              </v:textbox>
            </v:shape>
            <v:shape id="_x0000_s1060" type="#_x0000_t202" style="position:absolute;left:5682;top:8839;width:624;height:46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3d6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vsYcdJCk7Zft9+237c/tz9uP99+QYGpUt+pBJyvO3DXm0uxgW5bxqq7&#10;EsU7hbiY1YQv6YWUoq8pKSFL39x0j64OOMqALPoXooRgZKWFBdpUsjUlhKIgQIdu3Rw6RDcaFXAY&#10;TCLfjzAq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" filled="f" stroked="f">
              <v:textbox style="mso-next-textbox:#_x0000_s1060">
                <w:txbxContent>
                  <w:p w:rsidR="00D23840" w:rsidRPr="00B27B7F" w:rsidRDefault="00D23840" w:rsidP="005803D2">
                    <w:r>
                      <w:t>1</w:t>
                    </w:r>
                  </w:p>
                </w:txbxContent>
              </v:textbox>
            </v:shape>
          </v:group>
        </w:pict>
      </w:r>
      <w:r w:rsidR="00D06D61" w:rsidRPr="00DA0E33">
        <w:rPr>
          <w:sz w:val="24"/>
          <w:szCs w:val="24"/>
        </w:rPr>
        <w:t xml:space="preserve">                                             </w:t>
      </w:r>
      <w:r w:rsidR="007B1272" w:rsidRPr="00DA0E33">
        <w:rPr>
          <w:sz w:val="24"/>
          <w:szCs w:val="24"/>
        </w:rPr>
        <w:t xml:space="preserve">                              </w:t>
      </w:r>
      <w:r w:rsidR="00D06D61" w:rsidRPr="00DA0E33">
        <w:rPr>
          <w:sz w:val="24"/>
          <w:szCs w:val="24"/>
        </w:rPr>
        <w:t xml:space="preserve"> </w:t>
      </w:r>
    </w:p>
    <w:p w:rsidR="00D06D61" w:rsidRPr="00DA0E33" w:rsidRDefault="00D06D61" w:rsidP="00D06D61">
      <w:pPr>
        <w:rPr>
          <w:sz w:val="24"/>
          <w:szCs w:val="24"/>
        </w:rPr>
      </w:pPr>
    </w:p>
    <w:p w:rsidR="00D06D61" w:rsidRPr="00DA0E33" w:rsidRDefault="00D06D61" w:rsidP="00D06D61">
      <w:pPr>
        <w:rPr>
          <w:sz w:val="24"/>
          <w:szCs w:val="24"/>
        </w:rPr>
      </w:pPr>
    </w:p>
    <w:p w:rsidR="00D06D61" w:rsidRPr="00DA0E33" w:rsidRDefault="00D06D61" w:rsidP="00D06D61">
      <w:pPr>
        <w:rPr>
          <w:sz w:val="24"/>
          <w:szCs w:val="24"/>
        </w:rPr>
      </w:pPr>
    </w:p>
    <w:p w:rsidR="00D06D61" w:rsidRPr="00DA0E33" w:rsidRDefault="00D06D61" w:rsidP="00D06D61">
      <w:pPr>
        <w:rPr>
          <w:sz w:val="24"/>
          <w:szCs w:val="24"/>
        </w:rPr>
      </w:pPr>
    </w:p>
    <w:p w:rsidR="00D06D61" w:rsidRPr="00DA0E33" w:rsidRDefault="00D06D61" w:rsidP="00D06D61">
      <w:pPr>
        <w:rPr>
          <w:sz w:val="24"/>
          <w:szCs w:val="24"/>
        </w:rPr>
      </w:pPr>
    </w:p>
    <w:p w:rsidR="00D06D61" w:rsidRPr="00DA0E33" w:rsidRDefault="00D06D61" w:rsidP="00D06D61">
      <w:pPr>
        <w:rPr>
          <w:sz w:val="24"/>
          <w:szCs w:val="24"/>
        </w:rPr>
      </w:pPr>
    </w:p>
    <w:p w:rsidR="00D06D61" w:rsidRPr="00DA0E33" w:rsidRDefault="00D06D61" w:rsidP="00D06D61">
      <w:pPr>
        <w:rPr>
          <w:sz w:val="24"/>
          <w:szCs w:val="24"/>
        </w:rPr>
      </w:pPr>
    </w:p>
    <w:p w:rsidR="00D06D61" w:rsidRPr="00DA0E33" w:rsidRDefault="00D06D61" w:rsidP="00D06D61">
      <w:pPr>
        <w:rPr>
          <w:sz w:val="24"/>
          <w:szCs w:val="24"/>
        </w:rPr>
      </w:pPr>
    </w:p>
    <w:p w:rsidR="00D06D61" w:rsidRPr="00DA0E33" w:rsidRDefault="00D06D61" w:rsidP="00D06D61">
      <w:pPr>
        <w:rPr>
          <w:sz w:val="24"/>
          <w:szCs w:val="24"/>
        </w:rPr>
      </w:pPr>
    </w:p>
    <w:p w:rsidR="005803D2" w:rsidRPr="00DA0E33" w:rsidRDefault="005803D2" w:rsidP="00D06D61">
      <w:pPr>
        <w:rPr>
          <w:sz w:val="24"/>
          <w:szCs w:val="24"/>
        </w:rPr>
      </w:pPr>
    </w:p>
    <w:p w:rsidR="00D06D61" w:rsidRPr="00DA0E33" w:rsidRDefault="00D06D61" w:rsidP="00D06D61">
      <w:pPr>
        <w:rPr>
          <w:sz w:val="24"/>
          <w:szCs w:val="24"/>
        </w:rPr>
      </w:pPr>
    </w:p>
    <w:p w:rsidR="00D06D61" w:rsidRPr="00DA0E33" w:rsidRDefault="00D06D61" w:rsidP="00D06D61">
      <w:pPr>
        <w:rPr>
          <w:sz w:val="24"/>
          <w:szCs w:val="24"/>
        </w:rPr>
      </w:pPr>
    </w:p>
    <w:p w:rsidR="004A4F75" w:rsidRPr="00DA0E33" w:rsidRDefault="004A4F75" w:rsidP="00D06D61">
      <w:pPr>
        <w:rPr>
          <w:rFonts w:ascii="Times New Roman" w:hAnsi="Times New Roman" w:cs="Times New Roman"/>
          <w:sz w:val="32"/>
          <w:szCs w:val="32"/>
        </w:rPr>
      </w:pPr>
    </w:p>
    <w:p w:rsidR="00837C7D" w:rsidRDefault="00837C7D" w:rsidP="0042287C">
      <w:pPr>
        <w:spacing w:before="240"/>
        <w:jc w:val="center"/>
        <w:rPr>
          <w:rFonts w:ascii="Times New Roman" w:hAnsi="Times New Roman" w:cs="Times New Roman"/>
          <w:i/>
          <w:sz w:val="28"/>
        </w:rPr>
      </w:pPr>
    </w:p>
    <w:p w:rsidR="00837C7D" w:rsidRDefault="00837C7D" w:rsidP="0042287C">
      <w:pPr>
        <w:spacing w:before="240"/>
        <w:jc w:val="center"/>
        <w:rPr>
          <w:rFonts w:ascii="Times New Roman" w:hAnsi="Times New Roman" w:cs="Times New Roman"/>
          <w:i/>
          <w:sz w:val="28"/>
        </w:rPr>
      </w:pPr>
    </w:p>
    <w:p w:rsidR="005867C0" w:rsidRDefault="0042287C" w:rsidP="004B23EF">
      <w:pPr>
        <w:spacing w:before="240"/>
        <w:jc w:val="center"/>
        <w:rPr>
          <w:rFonts w:ascii="Times New Roman" w:hAnsi="Times New Roman" w:cs="Times New Roman"/>
          <w:i/>
          <w:sz w:val="16"/>
          <w:szCs w:val="16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Pr="00DA0E33">
        <w:rPr>
          <w:rFonts w:ascii="Times New Roman" w:hAnsi="Times New Roman" w:cs="Times New Roman"/>
          <w:i/>
          <w:sz w:val="28"/>
        </w:rPr>
        <w:t xml:space="preserve">2.2 - </w:t>
      </w:r>
      <w:r w:rsidRPr="00DA0E33">
        <w:rPr>
          <w:rFonts w:ascii="Times New Roman" w:hAnsi="Times New Roman" w:cs="Times New Roman"/>
          <w:i/>
          <w:sz w:val="28"/>
          <w:szCs w:val="32"/>
        </w:rPr>
        <w:t>Змістовний мікроалгоритм</w:t>
      </w:r>
      <w:r w:rsidRPr="00DA0E33">
        <w:rPr>
          <w:rFonts w:ascii="Times New Roman" w:hAnsi="Times New Roman" w:cs="Times New Roman"/>
          <w:i/>
          <w:sz w:val="28"/>
        </w:rPr>
        <w:t>.</w:t>
      </w:r>
    </w:p>
    <w:p w:rsidR="004B23EF" w:rsidRPr="004B23EF" w:rsidRDefault="004B23EF" w:rsidP="004B23EF">
      <w:pPr>
        <w:spacing w:before="240"/>
        <w:jc w:val="center"/>
        <w:rPr>
          <w:rFonts w:ascii="Times New Roman" w:hAnsi="Times New Roman" w:cs="Times New Roman"/>
          <w:i/>
          <w:sz w:val="16"/>
          <w:szCs w:val="16"/>
        </w:rPr>
      </w:pPr>
    </w:p>
    <w:p w:rsidR="00D06D61" w:rsidRPr="00DA0E33" w:rsidRDefault="00C967E5" w:rsidP="005803D2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</w:t>
      </w:r>
      <w:r w:rsidR="00D06D61" w:rsidRPr="00DA0E33">
        <w:rPr>
          <w:rFonts w:ascii="Times New Roman" w:hAnsi="Times New Roman" w:cs="Times New Roman"/>
          <w:b/>
          <w:sz w:val="28"/>
          <w:szCs w:val="32"/>
        </w:rPr>
        <w:t>.4 Таблиця станів рег</w:t>
      </w:r>
      <w:r w:rsidR="005803D2" w:rsidRPr="00DA0E33">
        <w:rPr>
          <w:rFonts w:ascii="Times New Roman" w:hAnsi="Times New Roman" w:cs="Times New Roman"/>
          <w:b/>
          <w:sz w:val="28"/>
          <w:szCs w:val="32"/>
        </w:rPr>
        <w:t>і</w:t>
      </w:r>
      <w:r w:rsidR="00D06D61" w:rsidRPr="00DA0E33">
        <w:rPr>
          <w:rFonts w:ascii="Times New Roman" w:hAnsi="Times New Roman" w:cs="Times New Roman"/>
          <w:b/>
          <w:sz w:val="28"/>
          <w:szCs w:val="32"/>
        </w:rPr>
        <w:t>стрів:</w:t>
      </w:r>
    </w:p>
    <w:p w:rsidR="0020314C" w:rsidRPr="00DA0E33" w:rsidRDefault="0020314C" w:rsidP="0020314C">
      <w:pPr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2.1-Таблиця станів регістрів.</w:t>
      </w:r>
    </w:p>
    <w:tbl>
      <w:tblPr>
        <w:tblStyle w:val="TableGrid"/>
        <w:tblW w:w="10490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426"/>
        <w:gridCol w:w="4111"/>
        <w:gridCol w:w="3827"/>
        <w:gridCol w:w="2126"/>
      </w:tblGrid>
      <w:tr w:rsidR="00D06D61" w:rsidRPr="00DA0E33" w:rsidTr="0015003C">
        <w:tc>
          <w:tcPr>
            <w:tcW w:w="426" w:type="dxa"/>
          </w:tcPr>
          <w:p w:rsidR="00D06D61" w:rsidRPr="00DA0E33" w:rsidRDefault="00D06D61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№</w:t>
            </w:r>
          </w:p>
        </w:tc>
        <w:tc>
          <w:tcPr>
            <w:tcW w:w="4111" w:type="dxa"/>
          </w:tcPr>
          <w:p w:rsidR="00D06D61" w:rsidRPr="00DA0E33" w:rsidRDefault="00D06D61" w:rsidP="0020314C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RG1</w:t>
            </w:r>
          </w:p>
        </w:tc>
        <w:tc>
          <w:tcPr>
            <w:tcW w:w="3827" w:type="dxa"/>
          </w:tcPr>
          <w:p w:rsidR="00D06D61" w:rsidRPr="00DA0E33" w:rsidRDefault="00D06D61" w:rsidP="0015003C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RG3</w:t>
            </w:r>
            <w:r w:rsidR="0015003C"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 xml:space="preserve"> ←</w:t>
            </w:r>
          </w:p>
        </w:tc>
        <w:tc>
          <w:tcPr>
            <w:tcW w:w="2126" w:type="dxa"/>
          </w:tcPr>
          <w:p w:rsidR="00D06D61" w:rsidRPr="00DA0E33" w:rsidRDefault="00D06D61" w:rsidP="0020314C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RG2</w:t>
            </w:r>
            <w:r w:rsidR="0015003C"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 xml:space="preserve"> →</w:t>
            </w:r>
          </w:p>
        </w:tc>
      </w:tr>
      <w:tr w:rsidR="0015003C" w:rsidRPr="00DA0E33" w:rsidTr="0015003C">
        <w:tc>
          <w:tcPr>
            <w:tcW w:w="426" w:type="dxa"/>
          </w:tcPr>
          <w:p w:rsidR="0015003C" w:rsidRPr="00DA0E33" w:rsidRDefault="0015003C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 xml:space="preserve">пс </w:t>
            </w:r>
          </w:p>
        </w:tc>
        <w:tc>
          <w:tcPr>
            <w:tcW w:w="4111" w:type="dxa"/>
          </w:tcPr>
          <w:p w:rsidR="0015003C" w:rsidRPr="00DA0E33" w:rsidRDefault="0015003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4"/>
                <w:sz w:val="24"/>
                <w:szCs w:val="24"/>
              </w:rPr>
              <w:t xml:space="preserve">                          0</w:t>
            </w:r>
          </w:p>
        </w:tc>
        <w:tc>
          <w:tcPr>
            <w:tcW w:w="3827" w:type="dxa"/>
          </w:tcPr>
          <w:p w:rsidR="0015003C" w:rsidRPr="0056621C" w:rsidRDefault="0015003C" w:rsidP="0020314C">
            <w:pPr>
              <w:spacing w:line="276" w:lineRule="auto"/>
              <w:jc w:val="center"/>
              <w:rPr>
                <w:rFonts w:ascii="Times New Roman" w:hAnsi="Times New Roman" w:cs="Times New Roman"/>
                <w:spacing w:val="-24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0000000000</w:t>
            </w:r>
            <w:r w:rsidR="00364068" w:rsidRPr="0056621C">
              <w:rPr>
                <w:rFonts w:ascii="Times New Roman" w:hAnsi="Times New Roman" w:cs="Times New Roman"/>
                <w:sz w:val="24"/>
                <w:szCs w:val="24"/>
              </w:rPr>
              <w:t>101010011100011</w:t>
            </w:r>
          </w:p>
        </w:tc>
        <w:tc>
          <w:tcPr>
            <w:tcW w:w="2126" w:type="dxa"/>
          </w:tcPr>
          <w:p w:rsidR="0015003C" w:rsidRPr="0056621C" w:rsidRDefault="00364068" w:rsidP="00204D72">
            <w:pPr>
              <w:spacing w:line="276" w:lineRule="auto"/>
              <w:rPr>
                <w:rFonts w:ascii="Times New Roman" w:hAnsi="Times New Roman" w:cs="Times New Roman"/>
                <w:spacing w:val="-24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100110011100101</w:t>
            </w:r>
          </w:p>
        </w:tc>
      </w:tr>
      <w:tr w:rsidR="00364068" w:rsidRPr="00DA0E33" w:rsidTr="004B23EF">
        <w:tc>
          <w:tcPr>
            <w:tcW w:w="426" w:type="dxa"/>
          </w:tcPr>
          <w:p w:rsidR="00364068" w:rsidRPr="00DA0E33" w:rsidRDefault="00364068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1</w:t>
            </w:r>
          </w:p>
        </w:tc>
        <w:tc>
          <w:tcPr>
            <w:tcW w:w="4111" w:type="dxa"/>
            <w:vAlign w:val="center"/>
          </w:tcPr>
          <w:p w:rsidR="00364068" w:rsidRPr="0056621C" w:rsidRDefault="00364068" w:rsidP="0056621C">
            <w:pPr>
              <w:spacing w:line="276" w:lineRule="auto"/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6621C"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  <w:t>+</w:t>
            </w: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0000000000101010011100011</w:t>
            </w:r>
          </w:p>
          <w:p w:rsidR="00364068" w:rsidRPr="0056621C" w:rsidRDefault="00364068" w:rsidP="0056621C">
            <w:pPr>
              <w:spacing w:line="276" w:lineRule="auto"/>
              <w:jc w:val="right"/>
              <w:rPr>
                <w:rFonts w:ascii="Times New Roman" w:hAnsi="Times New Roman" w:cs="Times New Roman"/>
                <w:spacing w:val="-24"/>
                <w:sz w:val="24"/>
                <w:szCs w:val="24"/>
                <w:lang w:val="en-US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0000000000101010011100011</w:t>
            </w:r>
          </w:p>
        </w:tc>
        <w:tc>
          <w:tcPr>
            <w:tcW w:w="3827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0000000001010100111000110</w:t>
            </w:r>
          </w:p>
        </w:tc>
        <w:tc>
          <w:tcPr>
            <w:tcW w:w="2126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10011001110010</w:t>
            </w:r>
          </w:p>
        </w:tc>
      </w:tr>
      <w:tr w:rsidR="00364068" w:rsidRPr="00DA0E33" w:rsidTr="004B23EF">
        <w:tc>
          <w:tcPr>
            <w:tcW w:w="426" w:type="dxa"/>
          </w:tcPr>
          <w:p w:rsidR="00364068" w:rsidRPr="00DA0E33" w:rsidRDefault="00364068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2</w:t>
            </w:r>
          </w:p>
        </w:tc>
        <w:tc>
          <w:tcPr>
            <w:tcW w:w="4111" w:type="dxa"/>
            <w:vAlign w:val="center"/>
          </w:tcPr>
          <w:p w:rsidR="00364068" w:rsidRPr="0056621C" w:rsidRDefault="00364068" w:rsidP="0056621C">
            <w:pPr>
              <w:spacing w:line="276" w:lineRule="auto"/>
              <w:jc w:val="right"/>
              <w:rPr>
                <w:rFonts w:ascii="Times New Roman" w:hAnsi="Times New Roman" w:cs="Times New Roman"/>
                <w:spacing w:val="-24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0000000000101010011100011</w:t>
            </w:r>
          </w:p>
        </w:tc>
        <w:tc>
          <w:tcPr>
            <w:tcW w:w="3827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0000000010101001110001100</w:t>
            </w:r>
          </w:p>
        </w:tc>
        <w:tc>
          <w:tcPr>
            <w:tcW w:w="2126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1001100111001</w:t>
            </w:r>
          </w:p>
        </w:tc>
      </w:tr>
      <w:tr w:rsidR="00364068" w:rsidRPr="00DA0E33" w:rsidTr="004B23EF">
        <w:tc>
          <w:tcPr>
            <w:tcW w:w="426" w:type="dxa"/>
          </w:tcPr>
          <w:p w:rsidR="00364068" w:rsidRPr="00DA0E33" w:rsidRDefault="00364068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3</w:t>
            </w:r>
          </w:p>
        </w:tc>
        <w:tc>
          <w:tcPr>
            <w:tcW w:w="4111" w:type="dxa"/>
            <w:vAlign w:val="center"/>
          </w:tcPr>
          <w:p w:rsidR="00364068" w:rsidRPr="0056621C" w:rsidRDefault="00364068" w:rsidP="0056621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+000000000000010101001110001100</w:t>
            </w:r>
          </w:p>
          <w:p w:rsidR="00364068" w:rsidRPr="0056621C" w:rsidRDefault="00364068" w:rsidP="0056621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=000000000000011010100001101111</w:t>
            </w:r>
          </w:p>
        </w:tc>
        <w:tc>
          <w:tcPr>
            <w:tcW w:w="3827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0000000101010011100011000</w:t>
            </w:r>
          </w:p>
        </w:tc>
        <w:tc>
          <w:tcPr>
            <w:tcW w:w="2126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100110011100</w:t>
            </w:r>
          </w:p>
        </w:tc>
      </w:tr>
      <w:tr w:rsidR="00364068" w:rsidRPr="00DA0E33" w:rsidTr="004B23EF">
        <w:tc>
          <w:tcPr>
            <w:tcW w:w="426" w:type="dxa"/>
          </w:tcPr>
          <w:p w:rsidR="00364068" w:rsidRPr="00DA0E33" w:rsidRDefault="00364068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4</w:t>
            </w:r>
          </w:p>
        </w:tc>
        <w:tc>
          <w:tcPr>
            <w:tcW w:w="4111" w:type="dxa"/>
            <w:vAlign w:val="center"/>
          </w:tcPr>
          <w:p w:rsidR="00364068" w:rsidRPr="0056621C" w:rsidRDefault="00364068" w:rsidP="0056621C">
            <w:pPr>
              <w:spacing w:line="276" w:lineRule="auto"/>
              <w:jc w:val="right"/>
              <w:rPr>
                <w:rFonts w:ascii="Times New Roman" w:hAnsi="Times New Roman" w:cs="Times New Roman"/>
                <w:spacing w:val="-24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 xml:space="preserve">  000000000000011010100001101111</w:t>
            </w:r>
          </w:p>
        </w:tc>
        <w:tc>
          <w:tcPr>
            <w:tcW w:w="3827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0000001010100111000110000</w:t>
            </w:r>
          </w:p>
        </w:tc>
        <w:tc>
          <w:tcPr>
            <w:tcW w:w="2126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10011001110</w:t>
            </w:r>
          </w:p>
        </w:tc>
      </w:tr>
      <w:tr w:rsidR="00364068" w:rsidRPr="00DA0E33" w:rsidTr="004B23EF">
        <w:tc>
          <w:tcPr>
            <w:tcW w:w="426" w:type="dxa"/>
          </w:tcPr>
          <w:p w:rsidR="00364068" w:rsidRPr="00DA0E33" w:rsidRDefault="00364068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5</w:t>
            </w:r>
          </w:p>
        </w:tc>
        <w:tc>
          <w:tcPr>
            <w:tcW w:w="4111" w:type="dxa"/>
            <w:vAlign w:val="center"/>
          </w:tcPr>
          <w:p w:rsidR="00364068" w:rsidRPr="0056621C" w:rsidRDefault="00364068" w:rsidP="0056621C">
            <w:pPr>
              <w:spacing w:line="276" w:lineRule="auto"/>
              <w:jc w:val="right"/>
              <w:rPr>
                <w:rFonts w:ascii="Times New Roman" w:hAnsi="Times New Roman" w:cs="Times New Roman"/>
                <w:spacing w:val="-24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 xml:space="preserve">  000000000000011010100001101111</w:t>
            </w:r>
          </w:p>
        </w:tc>
        <w:tc>
          <w:tcPr>
            <w:tcW w:w="3827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0000010101001110001100000</w:t>
            </w:r>
          </w:p>
        </w:tc>
        <w:tc>
          <w:tcPr>
            <w:tcW w:w="2126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1001100111</w:t>
            </w:r>
          </w:p>
        </w:tc>
      </w:tr>
      <w:tr w:rsidR="00364068" w:rsidRPr="00DA0E33" w:rsidTr="004B23EF">
        <w:tc>
          <w:tcPr>
            <w:tcW w:w="426" w:type="dxa"/>
          </w:tcPr>
          <w:p w:rsidR="0056621C" w:rsidRDefault="0056621C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  <w:lang w:val="en-US"/>
              </w:rPr>
            </w:pPr>
          </w:p>
          <w:p w:rsidR="00364068" w:rsidRPr="00DA0E33" w:rsidRDefault="00364068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lastRenderedPageBreak/>
              <w:t>6</w:t>
            </w:r>
          </w:p>
        </w:tc>
        <w:tc>
          <w:tcPr>
            <w:tcW w:w="4111" w:type="dxa"/>
            <w:vAlign w:val="center"/>
          </w:tcPr>
          <w:p w:rsidR="0056621C" w:rsidRDefault="0056621C" w:rsidP="0056621C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364068" w:rsidRPr="0056621C" w:rsidRDefault="00364068" w:rsidP="0056621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+000000000010101001110001100000</w:t>
            </w:r>
          </w:p>
          <w:p w:rsidR="00364068" w:rsidRPr="0056621C" w:rsidRDefault="00364068" w:rsidP="0056621C">
            <w:pPr>
              <w:jc w:val="right"/>
              <w:rPr>
                <w:rFonts w:ascii="Times New Roman" w:hAnsi="Times New Roman" w:cs="Times New Roman"/>
                <w:spacing w:val="-24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=000000000011000100010011001111</w:t>
            </w:r>
          </w:p>
        </w:tc>
        <w:tc>
          <w:tcPr>
            <w:tcW w:w="3827" w:type="dxa"/>
          </w:tcPr>
          <w:p w:rsidR="0056621C" w:rsidRPr="0056621C" w:rsidRDefault="0056621C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000000000101010011100011000000</w:t>
            </w:r>
          </w:p>
        </w:tc>
        <w:tc>
          <w:tcPr>
            <w:tcW w:w="2126" w:type="dxa"/>
          </w:tcPr>
          <w:p w:rsidR="0056621C" w:rsidRPr="0056621C" w:rsidRDefault="0056621C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000000100110011</w:t>
            </w:r>
          </w:p>
        </w:tc>
      </w:tr>
      <w:tr w:rsidR="00364068" w:rsidRPr="00DA0E33" w:rsidTr="004B23EF">
        <w:tc>
          <w:tcPr>
            <w:tcW w:w="426" w:type="dxa"/>
          </w:tcPr>
          <w:p w:rsidR="00364068" w:rsidRPr="00DA0E33" w:rsidRDefault="00364068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lastRenderedPageBreak/>
              <w:t>7</w:t>
            </w:r>
          </w:p>
        </w:tc>
        <w:tc>
          <w:tcPr>
            <w:tcW w:w="4111" w:type="dxa"/>
            <w:vAlign w:val="center"/>
          </w:tcPr>
          <w:p w:rsidR="00364068" w:rsidRPr="0056621C" w:rsidRDefault="00364068" w:rsidP="0056621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+000000000101010011100011000000</w:t>
            </w:r>
          </w:p>
          <w:p w:rsidR="00364068" w:rsidRPr="0056621C" w:rsidRDefault="00364068" w:rsidP="0056621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=000000001000010111110110001111</w:t>
            </w:r>
          </w:p>
        </w:tc>
        <w:tc>
          <w:tcPr>
            <w:tcW w:w="3827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0001010100111000110000000</w:t>
            </w:r>
          </w:p>
        </w:tc>
        <w:tc>
          <w:tcPr>
            <w:tcW w:w="2126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0010011001</w:t>
            </w:r>
          </w:p>
        </w:tc>
      </w:tr>
      <w:tr w:rsidR="00364068" w:rsidRPr="00DA0E33" w:rsidTr="004B23EF">
        <w:tc>
          <w:tcPr>
            <w:tcW w:w="426" w:type="dxa"/>
          </w:tcPr>
          <w:p w:rsidR="00364068" w:rsidRPr="00DA0E33" w:rsidRDefault="00364068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8</w:t>
            </w:r>
          </w:p>
        </w:tc>
        <w:tc>
          <w:tcPr>
            <w:tcW w:w="4111" w:type="dxa"/>
            <w:vAlign w:val="center"/>
          </w:tcPr>
          <w:p w:rsidR="00364068" w:rsidRPr="0056621C" w:rsidRDefault="00364068" w:rsidP="0056621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+000000001010100111000110000000</w:t>
            </w:r>
          </w:p>
          <w:p w:rsidR="00364068" w:rsidRPr="0056621C" w:rsidRDefault="00364068" w:rsidP="0056621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=000000010010111110111100001111</w:t>
            </w:r>
          </w:p>
        </w:tc>
        <w:tc>
          <w:tcPr>
            <w:tcW w:w="3827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0010101001110001100000000</w:t>
            </w:r>
          </w:p>
        </w:tc>
        <w:tc>
          <w:tcPr>
            <w:tcW w:w="2126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0001001100</w:t>
            </w:r>
          </w:p>
        </w:tc>
      </w:tr>
      <w:tr w:rsidR="00364068" w:rsidRPr="00DA0E33" w:rsidTr="004B23EF">
        <w:tc>
          <w:tcPr>
            <w:tcW w:w="426" w:type="dxa"/>
          </w:tcPr>
          <w:p w:rsidR="00364068" w:rsidRPr="00DA0E33" w:rsidRDefault="00364068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9</w:t>
            </w:r>
          </w:p>
        </w:tc>
        <w:tc>
          <w:tcPr>
            <w:tcW w:w="4111" w:type="dxa"/>
            <w:vAlign w:val="center"/>
          </w:tcPr>
          <w:p w:rsidR="00364068" w:rsidRPr="0056621C" w:rsidRDefault="00364068" w:rsidP="0056621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0010010111110111100001111</w:t>
            </w:r>
          </w:p>
        </w:tc>
        <w:tc>
          <w:tcPr>
            <w:tcW w:w="3827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0101010011100011000000000</w:t>
            </w:r>
          </w:p>
        </w:tc>
        <w:tc>
          <w:tcPr>
            <w:tcW w:w="2126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0000100110</w:t>
            </w:r>
          </w:p>
        </w:tc>
      </w:tr>
      <w:tr w:rsidR="00364068" w:rsidRPr="00DA0E33" w:rsidTr="004B23EF">
        <w:tc>
          <w:tcPr>
            <w:tcW w:w="426" w:type="dxa"/>
          </w:tcPr>
          <w:p w:rsidR="00364068" w:rsidRPr="00DA0E33" w:rsidRDefault="00364068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10</w:t>
            </w:r>
          </w:p>
        </w:tc>
        <w:tc>
          <w:tcPr>
            <w:tcW w:w="4111" w:type="dxa"/>
            <w:vAlign w:val="center"/>
          </w:tcPr>
          <w:p w:rsidR="00364068" w:rsidRPr="0056621C" w:rsidRDefault="00364068" w:rsidP="0056621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 xml:space="preserve">  000000010010111110111100001111</w:t>
            </w:r>
          </w:p>
        </w:tc>
        <w:tc>
          <w:tcPr>
            <w:tcW w:w="3827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1010100111000110000000000</w:t>
            </w:r>
          </w:p>
        </w:tc>
        <w:tc>
          <w:tcPr>
            <w:tcW w:w="2126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0000010011</w:t>
            </w:r>
          </w:p>
        </w:tc>
      </w:tr>
      <w:tr w:rsidR="00364068" w:rsidRPr="00DA0E33" w:rsidTr="004B23EF">
        <w:tc>
          <w:tcPr>
            <w:tcW w:w="426" w:type="dxa"/>
          </w:tcPr>
          <w:p w:rsidR="00364068" w:rsidRPr="00DA0E33" w:rsidRDefault="00364068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11</w:t>
            </w:r>
          </w:p>
        </w:tc>
        <w:tc>
          <w:tcPr>
            <w:tcW w:w="4111" w:type="dxa"/>
            <w:vAlign w:val="center"/>
          </w:tcPr>
          <w:p w:rsidR="00364068" w:rsidRPr="0056621C" w:rsidRDefault="00364068" w:rsidP="0056621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+000001010100111000110000000000</w:t>
            </w:r>
          </w:p>
          <w:p w:rsidR="00364068" w:rsidRPr="0056621C" w:rsidRDefault="00364068" w:rsidP="0056621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=000001100111110111101100001111</w:t>
            </w:r>
          </w:p>
        </w:tc>
        <w:tc>
          <w:tcPr>
            <w:tcW w:w="3827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10101001110001100000000000</w:t>
            </w:r>
          </w:p>
        </w:tc>
        <w:tc>
          <w:tcPr>
            <w:tcW w:w="2126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0000001001</w:t>
            </w:r>
          </w:p>
        </w:tc>
      </w:tr>
      <w:tr w:rsidR="00364068" w:rsidRPr="00DA0E33" w:rsidTr="004B23EF">
        <w:tc>
          <w:tcPr>
            <w:tcW w:w="426" w:type="dxa"/>
          </w:tcPr>
          <w:p w:rsidR="00364068" w:rsidRPr="00DA0E33" w:rsidRDefault="00364068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12</w:t>
            </w:r>
          </w:p>
        </w:tc>
        <w:tc>
          <w:tcPr>
            <w:tcW w:w="4111" w:type="dxa"/>
            <w:vAlign w:val="center"/>
          </w:tcPr>
          <w:p w:rsidR="00364068" w:rsidRPr="0056621C" w:rsidRDefault="00364068" w:rsidP="0056621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+000010101001110001100000000000</w:t>
            </w:r>
          </w:p>
          <w:p w:rsidR="00364068" w:rsidRPr="0056621C" w:rsidRDefault="00364068" w:rsidP="0056621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=000100010001101001001100001111</w:t>
            </w:r>
          </w:p>
        </w:tc>
        <w:tc>
          <w:tcPr>
            <w:tcW w:w="3827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101010011100011000000000000</w:t>
            </w:r>
          </w:p>
        </w:tc>
        <w:tc>
          <w:tcPr>
            <w:tcW w:w="2126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0000000100</w:t>
            </w:r>
          </w:p>
        </w:tc>
      </w:tr>
      <w:tr w:rsidR="00364068" w:rsidRPr="00DA0E33" w:rsidTr="004B23EF">
        <w:tc>
          <w:tcPr>
            <w:tcW w:w="426" w:type="dxa"/>
          </w:tcPr>
          <w:p w:rsidR="00364068" w:rsidRPr="00DA0E33" w:rsidRDefault="00364068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13</w:t>
            </w:r>
          </w:p>
        </w:tc>
        <w:tc>
          <w:tcPr>
            <w:tcW w:w="4111" w:type="dxa"/>
            <w:vAlign w:val="center"/>
          </w:tcPr>
          <w:p w:rsidR="00364068" w:rsidRPr="0056621C" w:rsidRDefault="00364068" w:rsidP="0056621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 xml:space="preserve">  000100010001101001001100001111</w:t>
            </w:r>
          </w:p>
        </w:tc>
        <w:tc>
          <w:tcPr>
            <w:tcW w:w="3827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1010100111000110000000000000</w:t>
            </w:r>
          </w:p>
        </w:tc>
        <w:tc>
          <w:tcPr>
            <w:tcW w:w="2126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0000000010</w:t>
            </w:r>
          </w:p>
        </w:tc>
      </w:tr>
      <w:tr w:rsidR="00364068" w:rsidRPr="00DA0E33" w:rsidTr="0056621C">
        <w:trPr>
          <w:trHeight w:val="85"/>
        </w:trPr>
        <w:tc>
          <w:tcPr>
            <w:tcW w:w="426" w:type="dxa"/>
          </w:tcPr>
          <w:p w:rsidR="00364068" w:rsidRPr="00DA0E33" w:rsidRDefault="00364068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14</w:t>
            </w:r>
          </w:p>
        </w:tc>
        <w:tc>
          <w:tcPr>
            <w:tcW w:w="4111" w:type="dxa"/>
            <w:vAlign w:val="center"/>
          </w:tcPr>
          <w:p w:rsidR="00364068" w:rsidRPr="0056621C" w:rsidRDefault="00364068" w:rsidP="0056621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100010001101001001100001111</w:t>
            </w:r>
          </w:p>
        </w:tc>
        <w:tc>
          <w:tcPr>
            <w:tcW w:w="3827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10101001110001100000000000000</w:t>
            </w:r>
          </w:p>
        </w:tc>
        <w:tc>
          <w:tcPr>
            <w:tcW w:w="2126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0000000001</w:t>
            </w:r>
          </w:p>
        </w:tc>
      </w:tr>
      <w:tr w:rsidR="00364068" w:rsidRPr="00DA0E33" w:rsidTr="004B23EF">
        <w:tc>
          <w:tcPr>
            <w:tcW w:w="426" w:type="dxa"/>
          </w:tcPr>
          <w:p w:rsidR="00364068" w:rsidRPr="00DA0E33" w:rsidRDefault="00364068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  <w:t>15</w:t>
            </w:r>
          </w:p>
        </w:tc>
        <w:tc>
          <w:tcPr>
            <w:tcW w:w="4111" w:type="dxa"/>
            <w:vAlign w:val="center"/>
          </w:tcPr>
          <w:p w:rsidR="00364068" w:rsidRPr="0056621C" w:rsidRDefault="00364068" w:rsidP="0056621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+010101001110001100000000000000</w:t>
            </w:r>
          </w:p>
          <w:p w:rsidR="00364068" w:rsidRPr="0056621C" w:rsidRDefault="00364068" w:rsidP="0056621C">
            <w:pPr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=</w:t>
            </w:r>
            <w:r w:rsidRPr="0056621C">
              <w:rPr>
                <w:rFonts w:ascii="Times New Roman" w:hAnsi="Times New Roman" w:cs="Times New Roman"/>
                <w:b/>
                <w:sz w:val="24"/>
                <w:szCs w:val="24"/>
              </w:rPr>
              <w:t>011001011111110101001100001111</w:t>
            </w:r>
          </w:p>
        </w:tc>
        <w:tc>
          <w:tcPr>
            <w:tcW w:w="3827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101010011100011000000000000000</w:t>
            </w:r>
          </w:p>
        </w:tc>
        <w:tc>
          <w:tcPr>
            <w:tcW w:w="2126" w:type="dxa"/>
          </w:tcPr>
          <w:p w:rsidR="00364068" w:rsidRPr="0056621C" w:rsidRDefault="00364068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621C">
              <w:rPr>
                <w:rFonts w:ascii="Times New Roman" w:hAnsi="Times New Roman" w:cs="Times New Roman"/>
                <w:sz w:val="24"/>
                <w:szCs w:val="24"/>
              </w:rPr>
              <w:t>000000000000000</w:t>
            </w:r>
          </w:p>
        </w:tc>
      </w:tr>
    </w:tbl>
    <w:p w:rsidR="005867C0" w:rsidRPr="00DA0E33" w:rsidRDefault="005867C0" w:rsidP="00E751E5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42287C" w:rsidRPr="00DA0E33" w:rsidRDefault="0042287C" w:rsidP="00E751E5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</w:t>
      </w:r>
      <w:r w:rsidR="0020314C" w:rsidRPr="00DA0E33">
        <w:rPr>
          <w:rFonts w:ascii="Times New Roman" w:hAnsi="Times New Roman" w:cs="Times New Roman"/>
          <w:b/>
          <w:sz w:val="28"/>
          <w:szCs w:val="32"/>
        </w:rPr>
        <w:t>2</w:t>
      </w:r>
      <w:r w:rsidRPr="00DA0E33">
        <w:rPr>
          <w:rFonts w:ascii="Times New Roman" w:hAnsi="Times New Roman" w:cs="Times New Roman"/>
          <w:b/>
          <w:sz w:val="28"/>
          <w:szCs w:val="32"/>
        </w:rPr>
        <w:t>.5 Функціональна схема:</w:t>
      </w:r>
    </w:p>
    <w:p w:rsidR="0042287C" w:rsidRPr="00DA0E33" w:rsidRDefault="0042287C" w:rsidP="00BE3DD5">
      <w:pPr>
        <w:spacing w:after="0"/>
        <w:jc w:val="center"/>
        <w:rPr>
          <w:sz w:val="28"/>
          <w:szCs w:val="28"/>
        </w:rPr>
      </w:pPr>
      <w:r w:rsidRPr="00DA0E33">
        <w:rPr>
          <w:noProof/>
          <w:lang w:val="en-US" w:eastAsia="en-US"/>
        </w:rPr>
        <w:drawing>
          <wp:inline distT="0" distB="0" distL="0" distR="0">
            <wp:extent cx="3600000" cy="2960212"/>
            <wp:effectExtent l="19050" t="0" r="450" b="0"/>
            <wp:docPr id="672" name="Рисунок 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 cstate="print"/>
                    <a:srcRect l="6689" r="6352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960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7C0" w:rsidRPr="005D1263" w:rsidRDefault="0020314C" w:rsidP="005D1263">
      <w:pPr>
        <w:spacing w:after="0"/>
        <w:jc w:val="center"/>
        <w:rPr>
          <w:rFonts w:ascii="Times New Roman" w:hAnsi="Times New Roman" w:cs="Times New Roman"/>
          <w:i/>
          <w:sz w:val="28"/>
          <w:lang w:val="en-US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Pr="00DA0E33">
        <w:rPr>
          <w:rFonts w:ascii="Times New Roman" w:hAnsi="Times New Roman" w:cs="Times New Roman"/>
          <w:i/>
          <w:sz w:val="28"/>
        </w:rPr>
        <w:t xml:space="preserve">2.3- </w:t>
      </w:r>
      <w:r w:rsidRPr="00DA0E33">
        <w:rPr>
          <w:rFonts w:ascii="Times New Roman" w:hAnsi="Times New Roman" w:cs="Times New Roman"/>
          <w:i/>
          <w:sz w:val="28"/>
          <w:szCs w:val="32"/>
        </w:rPr>
        <w:t>Функціональна схема</w:t>
      </w:r>
      <w:r w:rsidR="005D1263">
        <w:rPr>
          <w:rFonts w:ascii="Times New Roman" w:hAnsi="Times New Roman" w:cs="Times New Roman"/>
          <w:i/>
          <w:sz w:val="28"/>
        </w:rPr>
        <w:t>.</w:t>
      </w:r>
    </w:p>
    <w:p w:rsidR="0020314C" w:rsidRPr="00DA0E33" w:rsidRDefault="0020314C" w:rsidP="005024D6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.6 Закодований мікроалгоритм</w:t>
      </w:r>
    </w:p>
    <w:p w:rsidR="0020314C" w:rsidRPr="00DA0E33" w:rsidRDefault="0020314C" w:rsidP="00E54E15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="00BE3DD5" w:rsidRPr="00DA0E33">
        <w:rPr>
          <w:rFonts w:ascii="Times New Roman" w:hAnsi="Times New Roman" w:cs="Times New Roman"/>
          <w:i/>
          <w:sz w:val="28"/>
          <w:szCs w:val="32"/>
        </w:rPr>
        <w:t>2</w:t>
      </w:r>
      <w:r w:rsidRPr="00DA0E33">
        <w:rPr>
          <w:rFonts w:ascii="Times New Roman" w:hAnsi="Times New Roman" w:cs="Times New Roman"/>
          <w:i/>
          <w:sz w:val="28"/>
          <w:szCs w:val="32"/>
        </w:rPr>
        <w:t>.2-Таблиця кодування операцій і логічних умов.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2566"/>
        <w:gridCol w:w="2423"/>
        <w:gridCol w:w="2439"/>
        <w:gridCol w:w="2459"/>
      </w:tblGrid>
      <w:tr w:rsidR="0020314C" w:rsidRPr="00DA0E33" w:rsidTr="00F96553">
        <w:tc>
          <w:tcPr>
            <w:tcW w:w="4989" w:type="dxa"/>
            <w:gridSpan w:val="2"/>
          </w:tcPr>
          <w:p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логічних умов</w:t>
            </w:r>
          </w:p>
        </w:tc>
      </w:tr>
      <w:tr w:rsidR="0020314C" w:rsidRPr="00DA0E33" w:rsidTr="00F96553">
        <w:tc>
          <w:tcPr>
            <w:tcW w:w="2566" w:type="dxa"/>
          </w:tcPr>
          <w:p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МО</w:t>
            </w:r>
          </w:p>
        </w:tc>
        <w:tc>
          <w:tcPr>
            <w:tcW w:w="2423" w:type="dxa"/>
          </w:tcPr>
          <w:p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УС</w:t>
            </w:r>
          </w:p>
        </w:tc>
        <w:tc>
          <w:tcPr>
            <w:tcW w:w="2439" w:type="dxa"/>
          </w:tcPr>
          <w:p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ЛУ</w:t>
            </w:r>
          </w:p>
        </w:tc>
        <w:tc>
          <w:tcPr>
            <w:tcW w:w="2459" w:type="dxa"/>
          </w:tcPr>
          <w:p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Позначення</w:t>
            </w:r>
          </w:p>
        </w:tc>
      </w:tr>
      <w:tr w:rsidR="0020314C" w:rsidRPr="00DA0E33" w:rsidTr="00F96553">
        <w:tc>
          <w:tcPr>
            <w:tcW w:w="2566" w:type="dxa"/>
          </w:tcPr>
          <w:p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1:=0 </w:t>
            </w:r>
          </w:p>
          <w:p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:=X </w:t>
            </w:r>
          </w:p>
          <w:p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3:=Y </w:t>
            </w:r>
          </w:p>
          <w:p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1:=RG1+RG3 </w:t>
            </w:r>
          </w:p>
          <w:p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:=0.r(PG2) </w:t>
            </w:r>
          </w:p>
          <w:p w:rsidR="0020314C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3:=l(RG3).0</w:t>
            </w:r>
          </w:p>
        </w:tc>
        <w:tc>
          <w:tcPr>
            <w:tcW w:w="2423" w:type="dxa"/>
          </w:tcPr>
          <w:p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 </w:t>
            </w:r>
          </w:p>
          <w:p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2 </w:t>
            </w:r>
          </w:p>
          <w:p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3 </w:t>
            </w:r>
          </w:p>
          <w:p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1 </w:t>
            </w:r>
          </w:p>
          <w:p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ShR </w:t>
            </w:r>
          </w:p>
          <w:p w:rsidR="005D1263" w:rsidRPr="005D1263" w:rsidRDefault="00BE3DD5" w:rsidP="005D126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ShL</w:t>
            </w:r>
          </w:p>
        </w:tc>
        <w:tc>
          <w:tcPr>
            <w:tcW w:w="2439" w:type="dxa"/>
          </w:tcPr>
          <w:p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[0] </w:t>
            </w:r>
          </w:p>
          <w:p w:rsidR="0020314C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2=0</w:t>
            </w:r>
          </w:p>
        </w:tc>
        <w:tc>
          <w:tcPr>
            <w:tcW w:w="2459" w:type="dxa"/>
          </w:tcPr>
          <w:p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1</w:t>
            </w:r>
          </w:p>
          <w:p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2</w:t>
            </w:r>
          </w:p>
        </w:tc>
      </w:tr>
    </w:tbl>
    <w:p w:rsidR="005D1263" w:rsidRDefault="005D1263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  <w:lang w:val="en-US"/>
        </w:rPr>
      </w:pPr>
    </w:p>
    <w:p w:rsidR="005D1263" w:rsidRDefault="005D1263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  <w:lang w:val="en-US"/>
        </w:rPr>
      </w:pPr>
    </w:p>
    <w:p w:rsidR="00AB6168" w:rsidRDefault="00AB6168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  <w:lang w:val="en-US"/>
        </w:rPr>
      </w:pPr>
    </w:p>
    <w:p w:rsidR="00AB6168" w:rsidRDefault="00AB6168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  <w:lang w:val="en-US"/>
        </w:rPr>
      </w:pPr>
    </w:p>
    <w:p w:rsidR="005024D6" w:rsidRPr="00DA0E33" w:rsidRDefault="00D23840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group id="_x0000_s1807" style="position:absolute;margin-left:140.5pt;margin-top:5.9pt;width:227.8pt;height:347.8pt;z-index:252052992" coordorigin="4487,1477" coordsize="3360,5543">
            <v:shape id="Freeform 84" o:spid="_x0000_s1224" style="position:absolute;left:5826;top:1940;width:0;height:255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0,2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" path="m,l,255e" filled="f">
              <v:path arrowok="t" o:connecttype="custom" o:connectlocs="0,0;0,161925" o:connectangles="0,0"/>
            </v:shape>
            <v:shape id="Freeform 86" o:spid="_x0000_s1220" style="position:absolute;left:5812;top:2661;width:0;height:33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0,3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" path="m,330l,e" filled="f">
              <v:path arrowok="t" o:connecttype="custom" o:connectlocs="0,209550;0,0" o:connectangles="0,0"/>
            </v:shape>
            <v:rect id="Rectangle 87" o:spid="_x0000_s1223" style="position:absolute;left:4487;top:2196;width:2630;height:46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" filled="f">
              <v:path arrowok="t"/>
            </v:rect>
            <v:shape id="Freeform 88" o:spid="_x0000_s1216" style="position:absolute;left:4642;top:2991;width:2385;height:7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385,7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" path="m1192,l,382,1192,765,2385,382,1192,xe" filled="f">
              <v:path arrowok="t" o:connecttype="custom" o:connectlocs="756920,0;0,242570;756920,485775;1514475,242570;756920,0" o:connectangles="0,0,0,0,0"/>
            </v:shape>
            <v:rect id="Rectangle 89" o:spid="_x0000_s1212" style="position:absolute;left:4487;top:3995;width:2630;height:46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" filled="f">
              <v:path arrowok="t"/>
            </v:rect>
            <v:shape id="Freeform 90" o:spid="_x0000_s1211" style="position:absolute;left:5812;top:3755;width:0;height: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0,2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" path="m,l,240e" filled="f">
              <v:path arrowok="t" o:connecttype="custom" o:connectlocs="0,0;0,152400" o:connectangles="0,0"/>
            </v:shape>
            <v:rect id="Rectangle 91" o:spid="_x0000_s1204" style="position:absolute;left:4487;top:4760;width:2630;height:46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" filled="f">
              <v:path arrowok="t"/>
            </v:rect>
            <v:shape id="Freeform 92" o:spid="_x0000_s1208" style="position:absolute;left:5812;top:4460;width:0;height:3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0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" path="m,l,300e" filled="f">
              <v:path arrowok="t" o:connecttype="custom" o:connectlocs="0,0;0,190500" o:connectangles="0,0"/>
            </v:shape>
            <v:shape id="Freeform 93" o:spid="_x0000_s1200" style="position:absolute;left:4642;top:5405;width:2385;height:765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385,7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" path="m1192,l,382,1192,765,2385,382,1192,xe" filled="f">
              <v:path arrowok="t" o:connecttype="custom" o:connectlocs="756920,0;0,242570;756920,485775;1514475,242570;756920,0" o:connectangles="0,0,0,0,0"/>
            </v:shape>
            <v:shape id="Freeform 94" o:spid="_x0000_s1201" style="position:absolute;left:5812;top:5225;width:0;height:1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0,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" path="m,l,180e" filled="f">
              <v:path arrowok="t" o:connecttype="custom" o:connectlocs="0,0;0,114300" o:connectangles="0,0"/>
            </v:shape>
            <v:shape id="Freeform 96" o:spid="_x0000_s1198" style="position:absolute;left:5815;top:6173;width:72;height:38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45719,5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" path="m,l,510e" filled="f">
              <v:path arrowok="t" o:connecttype="custom" o:connectlocs="0,0;0,244219" o:connectangles="0,0"/>
            </v:shape>
            <v:shape id="Freeform 97" o:spid="_x0000_s1214" style="position:absolute;left:7447;top:3373;width:0;height:117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0,12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" path="m,l,1215e" filled="f">
              <v:path arrowok="t" o:connecttype="custom" o:connectlocs="0,0;0,744105" o:connectangles="0,0"/>
            </v:shape>
            <v:group id="Group 98" o:spid="_x0000_s1205" style="position:absolute;left:5812;top:4505;width:1645;height:120" coordorigin="5947,786" coordsize="1645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">
              <v:shape id="Freeform 99" o:spid="_x0000_s1207" style="position:absolute;left:5947;top:786;width:1645;height:120;visibility:visible;mso-wrap-style:square;v-text-anchor:top" coordsize="164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DJ098MA&#10;AADcAAAADwAAAGRycy9kb3ducmV2LnhtbESPzarCMBSE9xd8h3AEd9dUKVqqUUQQRFf+wL3LY3Ns&#10;i81JaaJWn94IgsthZr5hpvPWVOJGjSstKxj0IxDEmdUl5wqOh9VvAsJ5ZI2VZVLwIAfzWedniqm2&#10;d97Rbe9zESDsUlRQeF+nUrqsIIOub2vi4J1tY9AH2eRSN3gPcFPJYRSNpMGSw0KBNS0Lyi77q1Gg&#10;a/cX63Fcndokfq7/h9vBcXNSqtdtFxMQnlr/DX/aa60gGY/gfSYcATl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DJ098MAAADcAAAADwAAAAAAAAAAAAAAAACYAgAAZHJzL2Rv&#10;d25yZXYueG1sUEsFBgAAAAAEAAQA9QAAAIgDAAAAAA==&#10;" path="m120,120l90,65r,-11l94,50r6,l120,,,60r120,60xe" fillcolor="black" stroked="f">
                <v:path arrowok="t" o:connecttype="custom" o:connectlocs="120,120;90,65;90,54;94,50;100,50;120,0;0,60;120,120" o:connectangles="0,0,0,0,0,0,0,0"/>
              </v:shape>
              <v:shape id="Freeform 100" o:spid="_x0000_s1206" style="position:absolute;left:5947;top:786;width:1645;height:120;visibility:visible;mso-wrap-style:square;v-text-anchor:top" coordsize="164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37RbMQA&#10;AADcAAAADwAAAGRycy9kb3ducmV2LnhtbESPQYvCMBSE78L+h/AW9qapUmzpGmVZEGQ9qQX3+Gye&#10;bbF5KU3U6q83guBxmJlvmNmiN424UOdqywrGowgEcWF1zaWCfLccpiCcR9bYWCYFN3KwmH8MZphp&#10;e+UNXba+FAHCLkMFlfdtJqUrKjLoRrYlDt7RdgZ9kF0pdYfXADeNnETRVBqsOSxU2NJvRcVpezYK&#10;dOv2sU7i5tCn8X31P1mP87+DUl+f/c83CE+9f4df7ZVWkCYJPM+EIyD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d+0WzEAAAA3AAAAA8AAAAAAAAAAAAAAAAAmAIAAGRycy9k&#10;b3ducmV2LnhtbFBLBQYAAAAABAAEAPUAAACJAwAAAAA=&#10;" path="m1645,60r,-6l1640,50,119,50,120,,100,50r-6,l90,54r,11l120,120,119,70r-25,l90,60r4,10l1640,70r5,-5l1645,60xe" fillcolor="black" stroked="f">
                <v:path arrowok="t" o:connecttype="custom" o:connectlocs="1645,60;1645,54;1640,50;119,50;120,0;100,50;94,50;90,54;90,65;120,120;119,70;94,70;90,60;94,70;1640,70;1645,65;1645,60" o:connectangles="0,0,0,0,0,0,0,0,0,0,0,0,0,0,0,0,0"/>
              </v:shape>
            </v:group>
            <v:shape id="Freeform 101" o:spid="_x0000_s1215" style="position:absolute;left:7837;top:2841;width:0;height:2955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0,29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" path="m,2954l,e" filled="f">
              <v:path arrowok="t" o:connecttype="custom" o:connectlocs="0,1876425;0,0" o:connectangles="0,0"/>
            </v:shape>
            <v:group id="Group 102" o:spid="_x0000_s1217" style="position:absolute;left:5812;top:2782;width:2035;height:120" coordorigin="5947,-937" coordsize="2035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">
              <v:shape id="Freeform 103" o:spid="_x0000_s1219" style="position:absolute;left:5947;top:-937;width:2035;height:120;visibility:visible;mso-wrap-style:square;v-text-anchor:top" coordsize="203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krcMQA&#10;AADcAAAADwAAAGRycy9kb3ducmV2LnhtbERPTWvCQBC9F/wPywi9SLNpD21Ms4pIhUKkYPTQ3obs&#10;mASzsyG7Jml/vXsoeHy872w9mVYM1LvGsoLnKAZBXFrdcKXgdNw9JSCcR9bYWiYFv+RgvZo9ZJhq&#10;O/KBhsJXIoSwS1FB7X2XSunKmgy6yHbEgTvb3qAPsK+k7nEM4aaVL3H8Kg02HBpq7GhbU3kprkZB&#10;vvzO337MVFw+Bv233/ovuygWSj3Op807CE+Tv4v/3Z9aQZKE+eFMOAJyd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opK3DEAAAA3AAAAA8AAAAAAAAAAAAAAAAAmAIAAGRycy9k&#10;b3ducmV2LnhtbFBLBQYAAAAABAAEAPUAAACJAwAAAAA=&#10;" path="m120,120l90,65r,-11l94,50r6,l120,,,60r120,60xe" fillcolor="black" stroked="f">
                <v:path arrowok="t" o:connecttype="custom" o:connectlocs="120,120;90,65;90,54;94,50;100,50;120,0;0,60;120,120" o:connectangles="0,0,0,0,0,0,0,0"/>
              </v:shape>
              <v:shape id="Freeform 104" o:spid="_x0000_s1218" style="position:absolute;left:5947;top:-937;width:2035;height:120;visibility:visible;mso-wrap-style:square;v-text-anchor:top" coordsize="203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WWO68YA&#10;AADcAAAADwAAAGRycy9kb3ducmV2LnhtbESPQWvCQBSE7wX/w/IEL6IbPdg0dRWRCkJKwdiDvT2y&#10;zySYfRuy2yT213cLBY/DzHzDrLeDqUVHrassK1jMIxDEudUVFwo+z4dZDMJ5ZI21ZVJwJwfbzehp&#10;jYm2PZ+oy3whAoRdggpK75tESpeXZNDNbUMcvKttDfog20LqFvsAN7VcRtFKGqw4LJTY0L6k/JZ9&#10;GwXpyyV9/jJDdnvr9M/73n/YaTZVajIedq8gPA3+Ef5vH7WCOF7A35lwBOTm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WWO68YAAADcAAAADwAAAAAAAAAAAAAAAACYAgAAZHJz&#10;L2Rvd25yZXYueG1sUEsFBgAAAAAEAAQA9QAAAIsDAAAAAA==&#10;" path="m2035,58r,-5l2030,48r-5,l119,49,120,,100,50r-6,l90,54r,11l120,120,119,69,94,70,90,60r4,10l119,69,2025,68r5,l2035,64r,-6xe" fillcolor="black" stroked="f">
                <v:path arrowok="t" o:connecttype="custom" o:connectlocs="2035,58;2035,53;2030,48;2025,48;119,49;120,0;100,50;94,50;90,54;90,65;120,120;119,69;94,70;90,60;94,70;119,69;2025,68;2030,68;2035,64;2035,58" o:connectangles="0,0,0,0,0,0,0,0,0,0,0,0,0,0,0,0,0,0,0,0"/>
              </v:shape>
            </v:group>
            <v:shape id="Freeform 105" o:spid="_x0000_s1226" style="position:absolute;left:7027;top:1640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" path="m85,132r26,-2l133,122r18,-13l164,93r7,-18l171,66,168,47,157,29,141,15,121,5,97,,85,,60,2,38,10,20,23,7,39,,57r,9l3,85r11,18l30,117r20,10l74,132r11,xe" fillcolor="black" stroked="f">
              <v:path arrowok="t" o:connecttype="custom" o:connectlocs="53975,83820;70485,82550;84455,77470;95885,69215;104140,59055;108585,47625;108585,41910;106680,29845;99695,18415;89535,9525;76835,3175;61595,0;53975,0;38100,1270;24130,6350;12700,14605;4445,24765;0,36195;0,41910;1905,53975;8890,65405;19050,74295;31750,80645;46990,83820;53975,83820" o:connectangles="0,0,0,0,0,0,0,0,0,0,0,0,0,0,0,0,0,0,0,0,0,0,0,0,0"/>
            </v:shape>
            <v:shape id="Freeform 106" o:spid="_x0000_s1225" style="position:absolute;left:7027;top:1640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" path="m85,132r26,-2l133,122r18,-13l164,93r7,-18l171,66,168,47,157,29,141,15,121,5,97,,85,,60,2,38,10,20,23,7,39,,57r,9l3,85r11,18l30,117r20,10l74,132r11,xe" filled="f">
              <v:path arrowok="t" o:connecttype="custom" o:connectlocs="53975,83820;70485,82550;84455,77470;95885,69215;104140,59055;108585,47625;108585,41910;106680,29845;99695,18415;89535,9525;76835,3175;61595,0;53975,0;38100,1270;24130,6350;12700,14605;4445,24765;0,36195;0,41910;1905,53975;8890,65405;19050,74295;31750,80645;46990,83820;53975,83820" o:connectangles="0,0,0,0,0,0,0,0,0,0,0,0,0,0,0,0,0,0,0,0,0,0,0,0,0"/>
            </v:shape>
            <v:shape id="Freeform 107" o:spid="_x0000_s1222" style="position:absolute;left:7027;top:2361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" path="m85,133r26,-3l133,122r18,-13l164,93r7,-18l171,66,168,47,157,29,141,15,121,5,97,,85,,60,2,38,10,20,23,7,39,,57r,9l3,85r11,18l30,117r20,10l74,132r11,1xe" fillcolor="black" strok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08" o:spid="_x0000_s1221" style="position:absolute;left:7027;top:2361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" path="m85,133r26,-3l133,122r18,-13l164,93r7,-18l171,66,168,47,157,29,141,15,121,5,97,,85,,60,2,38,10,20,23,7,39,,57r,9l3,85r11,18l30,117r20,10l74,132r11,1xe" fill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09" o:spid="_x0000_s1210" style="position:absolute;left:7027;top:4180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" path="m85,133r26,-3l133,122r18,-13l164,93r7,-18l171,66,168,47,157,29,141,15,121,5,97,,85,,60,2,38,10,20,23,7,39,,57r,9l3,85r11,18l30,117r20,10l74,132r11,1xe" fillcolor="black" strok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10" o:spid="_x0000_s1209" style="position:absolute;left:7027;top:4180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" path="m85,133r26,-3l133,122r18,-13l164,93r7,-18l171,66,168,47,157,29,141,15,121,5,97,,85,,60,2,38,10,20,23,7,39,,57r,9l3,85r11,18l30,117r20,10l74,132r11,1xe" fill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11" o:spid="_x0000_s1203" style="position:absolute;left:7027;top:4925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" path="m85,133r26,-3l133,122r18,-13l164,93r7,-18l171,66,168,47,157,29,141,15,121,5,97,,85,,60,2,38,10,20,23,7,39,,57r,9l3,85r11,18l30,117r20,10l74,132r11,1xe" fillcolor="black" strok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12" o:spid="_x0000_s1202" style="position:absolute;left:7027;top:4925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" path="m85,133r26,-3l133,122r18,-13l164,93r7,-18l171,66,168,47,157,29,141,15,121,5,97,,85,,60,2,38,10,20,23,7,39,,57r,9l3,85r11,18l30,117r20,10l74,132r11,1xe" fill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13" o:spid="_x0000_s1196" style="position:absolute;left:7027;top:6737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" path="m85,133r26,-3l133,122r18,-13l164,93r7,-18l171,66,168,47,157,29,141,15,121,5,97,,85,,60,2,38,10,20,23,7,39,,57r,9l3,85r11,18l30,117r20,10l74,132r11,1xe" fillcolor="black" strok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14" o:spid="_x0000_s1195" style="position:absolute;left:7027;top:6737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" path="m85,133r26,-3l133,122r18,-13l164,93r7,-18l171,66,168,47,157,29,141,15,121,5,97,,85,,60,2,38,10,20,23,7,39,,57r,9l3,85r11,18l30,117r20,10l74,132r11,1xe" fill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15" o:spid="_x0000_s1213" style="position:absolute;left:7017;top:3378;width:420;height: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420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" path="m,l420,e" filled="f">
              <v:path arrowok="t" o:connecttype="custom" o:connectlocs="0,0;266700,0" o:connectangles="0,0"/>
            </v:shape>
            <v:shape id="Freeform 116" o:spid="_x0000_s1199" style="position:absolute;left:7027;top:5795;width:810;height: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810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" path="m,l810,e" filled="f">
              <v:path arrowok="t" o:connecttype="custom" o:connectlocs="0,0;514350,0" o:connectangles="0,0"/>
            </v:shape>
            <v:shape id="Блок-схема: знак завершения 940" o:spid="_x0000_s1197" type="#_x0000_t116" style="position:absolute;left:4490;top:6554;width:2626;height:466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" filled="f" strokecolor="black [3200]"/>
            <v:shape id="Блок-схема: знак завершения 941" o:spid="_x0000_s1227" type="#_x0000_t116" style="position:absolute;left:4492;top:1477;width:2626;height:466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" filled="f" strokecolor="black [3200]"/>
            <v:shape id="_x0000_s1064" type="#_x0000_t202" style="position:absolute;left:6895;top:3004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" filled="f" stroked="f">
              <v:textbox style="mso-next-textbox:#_x0000_s1064">
                <w:txbxContent>
                  <w:p w:rsidR="00D23840" w:rsidRPr="00E54E15" w:rsidRDefault="00D23840" w:rsidP="005C0BEB">
                    <w:pPr>
                      <w:rPr>
                        <w:rFonts w:ascii="Times New Roman" w:hAnsi="Times New Roman" w:cs="Times New Roman"/>
                        <w:lang w:val="en-US"/>
                      </w:rPr>
                    </w:pPr>
                    <w:r w:rsidRPr="00E54E15">
                      <w:rPr>
                        <w:rFonts w:ascii="Times New Roman" w:hAnsi="Times New Roman" w:cs="Times New Roman"/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1065" type="#_x0000_t202" style="position:absolute;left:6896;top:5423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" filled="f" stroked="f">
              <v:textbox style="mso-next-textbox:#_x0000_s1065">
                <w:txbxContent>
                  <w:p w:rsidR="00D23840" w:rsidRPr="00E54E15" w:rsidRDefault="00D23840" w:rsidP="005C0BEB">
                    <w:pPr>
                      <w:rPr>
                        <w:rFonts w:ascii="Times New Roman" w:hAnsi="Times New Roman" w:cs="Times New Roman"/>
                        <w:lang w:val="en-US"/>
                      </w:rPr>
                    </w:pPr>
                    <w:r w:rsidRPr="00E54E15">
                      <w:rPr>
                        <w:rFonts w:ascii="Times New Roman" w:hAnsi="Times New Roman" w:cs="Times New Roman"/>
                        <w:lang w:val="en-US"/>
                      </w:rPr>
                      <w:t>0</w:t>
                    </w:r>
                  </w:p>
                </w:txbxContent>
              </v:textbox>
            </v:shape>
          </v:group>
        </w:pict>
      </w:r>
    </w:p>
    <w:p w:rsidR="00BE3DD5" w:rsidRPr="00DA0E33" w:rsidRDefault="00BE3DD5" w:rsidP="004B23EF">
      <w:pPr>
        <w:widowControl w:val="0"/>
        <w:tabs>
          <w:tab w:val="left" w:pos="6200"/>
        </w:tabs>
        <w:autoSpaceDE w:val="0"/>
        <w:autoSpaceDN w:val="0"/>
        <w:adjustRightInd w:val="0"/>
        <w:spacing w:before="30" w:after="0" w:line="240" w:lineRule="auto"/>
        <w:ind w:left="4262" w:right="2833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sz w:val="24"/>
          <w:szCs w:val="24"/>
        </w:rPr>
        <w:t>По</w:t>
      </w:r>
      <w:r w:rsidRPr="00DA0E33">
        <w:rPr>
          <w:rFonts w:ascii="Times New Roman" w:hAnsi="Times New Roman" w:cs="Times New Roman"/>
          <w:spacing w:val="-1"/>
          <w:sz w:val="24"/>
          <w:szCs w:val="24"/>
        </w:rPr>
        <w:t>ча</w:t>
      </w:r>
      <w:r w:rsidRPr="00DA0E33">
        <w:rPr>
          <w:rFonts w:ascii="Times New Roman" w:hAnsi="Times New Roman" w:cs="Times New Roman"/>
          <w:sz w:val="24"/>
          <w:szCs w:val="24"/>
        </w:rPr>
        <w:t>ток</w:t>
      </w:r>
      <w:r w:rsidRPr="00DA0E33">
        <w:rPr>
          <w:rFonts w:ascii="Times New Roman" w:hAnsi="Times New Roman" w:cs="Times New Roman"/>
          <w:sz w:val="24"/>
          <w:szCs w:val="24"/>
        </w:rPr>
        <w:tab/>
      </w:r>
      <w:r w:rsidR="004B23EF">
        <w:rPr>
          <w:rFonts w:ascii="Times New Roman" w:hAnsi="Times New Roman" w:cs="Times New Roman"/>
          <w:sz w:val="24"/>
          <w:szCs w:val="24"/>
        </w:rPr>
        <w:t xml:space="preserve">       </w:t>
      </w:r>
      <w:r w:rsidRPr="00DA0E33">
        <w:rPr>
          <w:rFonts w:ascii="Times New Roman" w:hAnsi="Times New Roman" w:cs="Times New Roman"/>
          <w:spacing w:val="-3"/>
          <w:position w:val="9"/>
          <w:sz w:val="24"/>
          <w:szCs w:val="24"/>
        </w:rPr>
        <w:t>Z1</w:t>
      </w: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before="14" w:after="0" w:line="220" w:lineRule="exact"/>
        <w:rPr>
          <w:rFonts w:ascii="Times New Roman" w:hAnsi="Times New Roman" w:cs="Times New Roman"/>
        </w:rPr>
      </w:pPr>
    </w:p>
    <w:p w:rsidR="00BE3DD5" w:rsidRPr="00DA0E33" w:rsidRDefault="00BE3DD5" w:rsidP="004B23EF">
      <w:pPr>
        <w:widowControl w:val="0"/>
        <w:tabs>
          <w:tab w:val="left" w:pos="6200"/>
        </w:tabs>
        <w:autoSpaceDE w:val="0"/>
        <w:autoSpaceDN w:val="0"/>
        <w:adjustRightInd w:val="0"/>
        <w:spacing w:after="0" w:line="355" w:lineRule="exact"/>
        <w:ind w:left="4207" w:right="2975"/>
        <w:jc w:val="center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position w:val="6"/>
          <w:sz w:val="24"/>
          <w:szCs w:val="24"/>
        </w:rPr>
        <w:t>R,</w:t>
      </w:r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W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>2</w:t>
      </w:r>
      <w:r w:rsidRPr="00DA0E33">
        <w:rPr>
          <w:rFonts w:ascii="Times New Roman" w:hAnsi="Times New Roman" w:cs="Times New Roman"/>
          <w:spacing w:val="-2"/>
          <w:position w:val="6"/>
          <w:sz w:val="24"/>
          <w:szCs w:val="24"/>
        </w:rPr>
        <w:t>,</w:t>
      </w:r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W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>3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ab/>
      </w:r>
      <w:r w:rsidR="004B23EF">
        <w:rPr>
          <w:rFonts w:ascii="Times New Roman" w:hAnsi="Times New Roman" w:cs="Times New Roman"/>
          <w:position w:val="6"/>
          <w:sz w:val="24"/>
          <w:szCs w:val="24"/>
        </w:rPr>
        <w:t xml:space="preserve">   </w:t>
      </w:r>
      <w:r w:rsidRPr="00DA0E33">
        <w:rPr>
          <w:rFonts w:ascii="Times New Roman" w:hAnsi="Times New Roman" w:cs="Times New Roman"/>
          <w:spacing w:val="-3"/>
          <w:position w:val="-2"/>
          <w:sz w:val="24"/>
          <w:szCs w:val="24"/>
        </w:rPr>
        <w:t>Z2</w:t>
      </w: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before="4" w:after="0" w:line="160" w:lineRule="exact"/>
        <w:rPr>
          <w:rFonts w:ascii="Times New Roman" w:hAnsi="Times New Roman" w:cs="Times New Roman"/>
          <w:sz w:val="16"/>
          <w:szCs w:val="16"/>
        </w:rPr>
      </w:pP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4B23EF" w:rsidRDefault="004B23EF" w:rsidP="00BE3DD5">
      <w:pPr>
        <w:widowControl w:val="0"/>
        <w:autoSpaceDE w:val="0"/>
        <w:autoSpaceDN w:val="0"/>
        <w:adjustRightInd w:val="0"/>
        <w:spacing w:before="29" w:after="0" w:line="271" w:lineRule="exact"/>
        <w:ind w:left="4588" w:right="4870"/>
        <w:jc w:val="center"/>
        <w:rPr>
          <w:rFonts w:ascii="Times New Roman" w:hAnsi="Times New Roman" w:cs="Times New Roman"/>
          <w:position w:val="-1"/>
          <w:sz w:val="24"/>
          <w:szCs w:val="24"/>
        </w:rPr>
      </w:pP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before="29" w:after="0" w:line="271" w:lineRule="exact"/>
        <w:ind w:left="4588" w:right="4870"/>
        <w:jc w:val="center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position w:val="-1"/>
          <w:sz w:val="24"/>
          <w:szCs w:val="24"/>
        </w:rPr>
        <w:t>X1</w:t>
      </w: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before="9" w:after="0" w:line="220" w:lineRule="exact"/>
        <w:rPr>
          <w:rFonts w:ascii="Times New Roman" w:hAnsi="Times New Roman" w:cs="Times New Roman"/>
        </w:rPr>
      </w:pPr>
    </w:p>
    <w:p w:rsidR="004B23EF" w:rsidRDefault="004B23EF" w:rsidP="00BE3DD5">
      <w:pPr>
        <w:widowControl w:val="0"/>
        <w:autoSpaceDE w:val="0"/>
        <w:autoSpaceDN w:val="0"/>
        <w:adjustRightInd w:val="0"/>
        <w:spacing w:before="32" w:after="0" w:line="240" w:lineRule="auto"/>
        <w:ind w:left="4832" w:right="4811"/>
        <w:jc w:val="center"/>
        <w:rPr>
          <w:rFonts w:ascii="Times New Roman" w:hAnsi="Times New Roman" w:cs="Times New Roman"/>
        </w:rPr>
      </w:pP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before="32" w:after="0" w:line="240" w:lineRule="auto"/>
        <w:ind w:left="4832" w:right="4811"/>
        <w:jc w:val="center"/>
        <w:rPr>
          <w:rFonts w:ascii="Times New Roman" w:hAnsi="Times New Roman" w:cs="Times New Roman"/>
        </w:rPr>
      </w:pPr>
    </w:p>
    <w:p w:rsidR="00BE3DD5" w:rsidRPr="00DA0E33" w:rsidRDefault="00BE3DD5" w:rsidP="00BE3DD5">
      <w:pPr>
        <w:widowControl w:val="0"/>
        <w:tabs>
          <w:tab w:val="left" w:pos="6420"/>
        </w:tabs>
        <w:autoSpaceDE w:val="0"/>
        <w:autoSpaceDN w:val="0"/>
        <w:adjustRightInd w:val="0"/>
        <w:spacing w:before="66" w:after="0" w:line="240" w:lineRule="auto"/>
        <w:ind w:left="4566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spacing w:val="1"/>
          <w:sz w:val="24"/>
          <w:szCs w:val="24"/>
        </w:rPr>
        <w:t>W</w:t>
      </w:r>
      <w:r w:rsidRPr="00DA0E33">
        <w:rPr>
          <w:rFonts w:ascii="Times New Roman" w:hAnsi="Times New Roman" w:cs="Times New Roman"/>
          <w:sz w:val="24"/>
          <w:szCs w:val="24"/>
        </w:rPr>
        <w:t>1</w:t>
      </w:r>
      <w:r w:rsidR="004B23EF">
        <w:rPr>
          <w:rFonts w:ascii="Times New Roman" w:hAnsi="Times New Roman" w:cs="Times New Roman"/>
          <w:sz w:val="24"/>
          <w:szCs w:val="24"/>
        </w:rPr>
        <w:t xml:space="preserve">                           </w:t>
      </w:r>
      <w:r w:rsidRPr="00DA0E33">
        <w:rPr>
          <w:rFonts w:ascii="Times New Roman" w:hAnsi="Times New Roman" w:cs="Times New Roman"/>
          <w:spacing w:val="-3"/>
          <w:position w:val="-6"/>
          <w:sz w:val="24"/>
          <w:szCs w:val="24"/>
        </w:rPr>
        <w:t>Z3</w:t>
      </w: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before="10" w:after="0" w:line="220" w:lineRule="exact"/>
        <w:rPr>
          <w:rFonts w:ascii="Times New Roman" w:hAnsi="Times New Roman" w:cs="Times New Roman"/>
        </w:rPr>
      </w:pPr>
    </w:p>
    <w:p w:rsidR="004B23EF" w:rsidRDefault="004B23EF" w:rsidP="00BE3DD5">
      <w:pPr>
        <w:widowControl w:val="0"/>
        <w:tabs>
          <w:tab w:val="left" w:pos="6380"/>
        </w:tabs>
        <w:autoSpaceDE w:val="0"/>
        <w:autoSpaceDN w:val="0"/>
        <w:adjustRightInd w:val="0"/>
        <w:spacing w:after="0" w:line="355" w:lineRule="exact"/>
        <w:ind w:left="4271"/>
        <w:rPr>
          <w:rFonts w:ascii="Times New Roman" w:hAnsi="Times New Roman" w:cs="Times New Roman"/>
          <w:spacing w:val="1"/>
          <w:position w:val="6"/>
          <w:sz w:val="24"/>
          <w:szCs w:val="24"/>
        </w:rPr>
      </w:pPr>
    </w:p>
    <w:p w:rsidR="00BE3DD5" w:rsidRPr="00DA0E33" w:rsidRDefault="00BE3DD5" w:rsidP="00BE3DD5">
      <w:pPr>
        <w:widowControl w:val="0"/>
        <w:tabs>
          <w:tab w:val="left" w:pos="6380"/>
        </w:tabs>
        <w:autoSpaceDE w:val="0"/>
        <w:autoSpaceDN w:val="0"/>
        <w:adjustRightInd w:val="0"/>
        <w:spacing w:after="0" w:line="355" w:lineRule="exact"/>
        <w:ind w:left="4271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S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 xml:space="preserve">hR, </w:t>
      </w:r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S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>hL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ab/>
      </w:r>
      <w:r w:rsidR="004B23EF">
        <w:rPr>
          <w:rFonts w:ascii="Times New Roman" w:hAnsi="Times New Roman" w:cs="Times New Roman"/>
          <w:position w:val="6"/>
          <w:sz w:val="24"/>
          <w:szCs w:val="24"/>
        </w:rPr>
        <w:t xml:space="preserve">  </w:t>
      </w:r>
      <w:r w:rsidRPr="00DA0E33">
        <w:rPr>
          <w:rFonts w:ascii="Times New Roman" w:hAnsi="Times New Roman" w:cs="Times New Roman"/>
          <w:spacing w:val="-3"/>
          <w:position w:val="-2"/>
          <w:sz w:val="24"/>
          <w:szCs w:val="24"/>
        </w:rPr>
        <w:t>Z4</w:t>
      </w: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4B23EF" w:rsidRDefault="004B23EF" w:rsidP="00BE3DD5">
      <w:pPr>
        <w:widowControl w:val="0"/>
        <w:autoSpaceDE w:val="0"/>
        <w:autoSpaceDN w:val="0"/>
        <w:adjustRightInd w:val="0"/>
        <w:spacing w:before="29" w:after="0" w:line="271" w:lineRule="exact"/>
        <w:ind w:left="4588" w:right="4870"/>
        <w:jc w:val="center"/>
        <w:rPr>
          <w:rFonts w:ascii="Times New Roman" w:hAnsi="Times New Roman" w:cs="Times New Roman"/>
          <w:sz w:val="20"/>
          <w:szCs w:val="20"/>
        </w:rPr>
      </w:pPr>
    </w:p>
    <w:p w:rsidR="00BE3DD5" w:rsidRPr="00DA0E33" w:rsidRDefault="00BE3DD5" w:rsidP="004B23EF">
      <w:pPr>
        <w:widowControl w:val="0"/>
        <w:autoSpaceDE w:val="0"/>
        <w:autoSpaceDN w:val="0"/>
        <w:adjustRightInd w:val="0"/>
        <w:spacing w:before="29" w:after="0" w:line="271" w:lineRule="exact"/>
        <w:ind w:left="4253" w:right="4870"/>
        <w:jc w:val="center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position w:val="-1"/>
          <w:sz w:val="24"/>
          <w:szCs w:val="24"/>
        </w:rPr>
        <w:t>X2</w:t>
      </w: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before="9" w:after="0" w:line="220" w:lineRule="exact"/>
        <w:rPr>
          <w:rFonts w:ascii="Times New Roman" w:hAnsi="Times New Roman" w:cs="Times New Roman"/>
        </w:rPr>
      </w:pPr>
    </w:p>
    <w:p w:rsidR="004B23EF" w:rsidRDefault="004B23EF" w:rsidP="00BE3DD5">
      <w:pPr>
        <w:widowControl w:val="0"/>
        <w:autoSpaceDE w:val="0"/>
        <w:autoSpaceDN w:val="0"/>
        <w:adjustRightInd w:val="0"/>
        <w:spacing w:before="32" w:after="0" w:line="249" w:lineRule="exact"/>
        <w:ind w:left="4832" w:right="4811"/>
        <w:jc w:val="center"/>
        <w:rPr>
          <w:rFonts w:ascii="Times New Roman" w:hAnsi="Times New Roman" w:cs="Times New Roman"/>
          <w:position w:val="-1"/>
        </w:rPr>
      </w:pPr>
    </w:p>
    <w:p w:rsidR="00BE3DD5" w:rsidRPr="00DA0E33" w:rsidRDefault="00BE3DD5" w:rsidP="004B23EF">
      <w:pPr>
        <w:widowControl w:val="0"/>
        <w:autoSpaceDE w:val="0"/>
        <w:autoSpaceDN w:val="0"/>
        <w:adjustRightInd w:val="0"/>
        <w:spacing w:before="32" w:after="0" w:line="249" w:lineRule="exact"/>
        <w:ind w:left="4832" w:right="4811"/>
        <w:rPr>
          <w:rFonts w:ascii="Times New Roman" w:hAnsi="Times New Roman" w:cs="Times New Roman"/>
        </w:rPr>
      </w:pPr>
      <w:r w:rsidRPr="00DA0E33">
        <w:rPr>
          <w:rFonts w:ascii="Times New Roman" w:hAnsi="Times New Roman" w:cs="Times New Roman"/>
          <w:position w:val="-1"/>
        </w:rPr>
        <w:t>1</w:t>
      </w:r>
    </w:p>
    <w:p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783823" w:rsidRPr="00DA0E33" w:rsidRDefault="004B23EF" w:rsidP="004B23EF">
      <w:pPr>
        <w:widowControl w:val="0"/>
        <w:tabs>
          <w:tab w:val="left" w:pos="4950"/>
          <w:tab w:val="left" w:pos="6200"/>
        </w:tabs>
        <w:autoSpaceDE w:val="0"/>
        <w:autoSpaceDN w:val="0"/>
        <w:adjustRightInd w:val="0"/>
        <w:spacing w:before="29" w:after="0" w:line="360" w:lineRule="exact"/>
        <w:ind w:left="4344" w:right="2975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position w:val="6"/>
          <w:sz w:val="24"/>
          <w:szCs w:val="24"/>
        </w:rPr>
        <w:t>Кі</w:t>
      </w:r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н</w:t>
      </w:r>
      <w:r w:rsidRPr="00DA0E33">
        <w:rPr>
          <w:rFonts w:ascii="Times New Roman" w:hAnsi="Times New Roman" w:cs="Times New Roman"/>
          <w:spacing w:val="-1"/>
          <w:position w:val="6"/>
          <w:sz w:val="24"/>
          <w:szCs w:val="24"/>
        </w:rPr>
        <w:t>е</w:t>
      </w:r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ц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>ь</w:t>
      </w:r>
      <w:r>
        <w:rPr>
          <w:rFonts w:ascii="Times New Roman" w:hAnsi="Times New Roman" w:cs="Times New Roman"/>
          <w:position w:val="6"/>
          <w:sz w:val="24"/>
          <w:szCs w:val="24"/>
        </w:rPr>
        <w:tab/>
        <w:t xml:space="preserve">      </w:t>
      </w:r>
      <w:r w:rsidR="00BE3DD5" w:rsidRPr="00DA0E33">
        <w:rPr>
          <w:rFonts w:ascii="Times New Roman" w:hAnsi="Times New Roman" w:cs="Times New Roman"/>
          <w:spacing w:val="-3"/>
          <w:position w:val="-3"/>
          <w:sz w:val="24"/>
          <w:szCs w:val="24"/>
        </w:rPr>
        <w:t>Z5</w:t>
      </w:r>
      <w:r w:rsidR="00E54E15" w:rsidRPr="00DA0E3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B23EF" w:rsidRPr="00DA0E33" w:rsidRDefault="00D23840" w:rsidP="00C967E5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pict>
          <v:shape id="Поле 944" o:spid="_x0000_s1066" type="#_x0000_t202" style="position:absolute;margin-left:98.6pt;margin-top:17.1pt;width:277.5pt;height:22.25pt;z-index:2523064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" filled="f" stroked="f">
            <v:textbox style="mso-next-textbox:#Поле 944">
              <w:txbxContent>
                <w:p w:rsidR="00D23840" w:rsidRDefault="00D23840" w:rsidP="00E54E15">
                  <w:pPr>
                    <w:ind w:left="-567" w:firstLine="567"/>
                    <w:jc w:val="center"/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</w:pPr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Рисунок 2.2.4-Закодований мікроалгоритм.</w:t>
                  </w:r>
                </w:p>
                <w:p w:rsidR="00D23840" w:rsidRDefault="00D23840" w:rsidP="00E54E15">
                  <w:pPr>
                    <w:ind w:firstLine="567"/>
                    <w:jc w:val="center"/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:rsidR="005867C0" w:rsidRPr="00DA0E33" w:rsidRDefault="005867C0" w:rsidP="00C967E5">
      <w:pPr>
        <w:rPr>
          <w:rFonts w:ascii="Times New Roman" w:hAnsi="Times New Roman" w:cs="Times New Roman"/>
          <w:b/>
          <w:sz w:val="28"/>
          <w:szCs w:val="32"/>
        </w:rPr>
      </w:pPr>
    </w:p>
    <w:p w:rsidR="00C967E5" w:rsidRPr="00DA0E33" w:rsidRDefault="00C967E5" w:rsidP="00974AFC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:rsidR="004A4F75" w:rsidRPr="00DA0E33" w:rsidRDefault="00DE6B19" w:rsidP="00C967E5">
      <w:r>
        <w:object w:dxaOrig="8933" w:dyaOrig="6013">
          <v:shape id="_x0000_i1037" type="#_x0000_t75" style="width:402.1pt;height:268.35pt" o:ole="">
            <v:imagedata r:id="rId33" o:title=""/>
          </v:shape>
          <o:OLEObject Type="Embed" ProgID="Visio.Drawing.11" ShapeID="_x0000_i1037" DrawAspect="Content" ObjectID="_1427730340" r:id="rId34"/>
        </w:object>
      </w:r>
    </w:p>
    <w:p w:rsidR="00275CD4" w:rsidRPr="00DA0E33" w:rsidRDefault="00275CD4" w:rsidP="00275CD4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2.5 - Граф автомата Мура</w:t>
      </w:r>
    </w:p>
    <w:p w:rsidR="00275CD4" w:rsidRPr="00DA0E33" w:rsidRDefault="00E751E5" w:rsidP="00275CD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2</w:t>
      </w:r>
      <w:r w:rsidR="00275CD4" w:rsidRPr="00DA0E33">
        <w:rPr>
          <w:rFonts w:ascii="Times New Roman" w:hAnsi="Times New Roman" w:cs="Times New Roman"/>
          <w:b/>
          <w:sz w:val="28"/>
          <w:szCs w:val="32"/>
        </w:rPr>
        <w:t>.8 Обробка порядків:</w:t>
      </w:r>
    </w:p>
    <w:p w:rsidR="00275CD4" w:rsidRPr="00DA0E33" w:rsidRDefault="00275CD4" w:rsidP="00275CD4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:rsidR="00275CD4" w:rsidRPr="00DA0E33" w:rsidRDefault="00D23840" w:rsidP="00275CD4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="00275CD4"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275CD4"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275CD4" w:rsidRPr="00DA0E33">
        <w:rPr>
          <w:rFonts w:ascii="Times New Roman" w:hAnsi="Times New Roman" w:cs="Times New Roman"/>
          <w:sz w:val="28"/>
          <w:szCs w:val="28"/>
        </w:rPr>
        <w:t>=13</w:t>
      </w:r>
      <w:r w:rsidR="00275CD4" w:rsidRPr="00DA0E33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275CD4" w:rsidRPr="00DA0E33">
        <w:rPr>
          <w:rFonts w:ascii="Times New Roman" w:hAnsi="Times New Roman" w:cs="Times New Roman"/>
          <w:sz w:val="28"/>
          <w:szCs w:val="28"/>
        </w:rPr>
        <w:t>=1101</w:t>
      </w:r>
      <w:r w:rsidR="00275CD4"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275CD4" w:rsidRPr="00DA0E33" w:rsidRDefault="00E751E5" w:rsidP="00275CD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</w:t>
      </w:r>
      <w:r w:rsidR="00275CD4" w:rsidRPr="00DA0E33">
        <w:rPr>
          <w:rFonts w:ascii="Times New Roman" w:hAnsi="Times New Roman" w:cs="Times New Roman"/>
          <w:b/>
          <w:sz w:val="28"/>
          <w:szCs w:val="32"/>
        </w:rPr>
        <w:t xml:space="preserve">.9 Нормалізація результату:  </w:t>
      </w:r>
    </w:p>
    <w:p w:rsidR="008A0496" w:rsidRPr="00DA0E33" w:rsidRDefault="008A0496" w:rsidP="00275CD4">
      <w:pPr>
        <w:rPr>
          <w:rFonts w:ascii="Times New Roman" w:hAnsi="Times New Roman" w:cs="Times New Roman"/>
          <w:b/>
          <w:spacing w:val="-24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Отримали результат: </w:t>
      </w:r>
      <w:r w:rsidR="00AB6168" w:rsidRPr="00AB6168">
        <w:rPr>
          <w:rFonts w:ascii="Times New Roman" w:hAnsi="Times New Roman" w:cs="Times New Roman"/>
          <w:b/>
          <w:sz w:val="28"/>
          <w:szCs w:val="24"/>
        </w:rPr>
        <w:t>011001011111110101001100001111</w:t>
      </w:r>
    </w:p>
    <w:p w:rsidR="00275CD4" w:rsidRPr="00DA0E33" w:rsidRDefault="00275CD4" w:rsidP="00275CD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:rsidR="00275CD4" w:rsidRPr="00DA0E33" w:rsidRDefault="00275CD4" w:rsidP="00275CD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Робимо здвиг результату вліво, доки у першому розряді не буде одиниця,</w:t>
      </w:r>
    </w:p>
    <w:p w:rsidR="00275CD4" w:rsidRPr="00DA0E33" w:rsidRDefault="00275CD4" w:rsidP="00275CD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</w:t>
      </w:r>
      <w:r w:rsidR="004B23EF">
        <w:rPr>
          <w:rFonts w:ascii="Times New Roman" w:hAnsi="Times New Roman" w:cs="Times New Roman"/>
          <w:sz w:val="28"/>
          <w:szCs w:val="28"/>
        </w:rPr>
        <w:t>зменшуємо</w:t>
      </w:r>
      <w:r w:rsidR="004B23EF"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на 1:</w:t>
      </w:r>
    </w:p>
    <w:p w:rsidR="00275CD4" w:rsidRPr="00DA0E33" w:rsidRDefault="00AB6168" w:rsidP="00275CD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AB6168">
        <w:rPr>
          <w:rFonts w:ascii="Times New Roman" w:hAnsi="Times New Roman" w:cs="Times New Roman"/>
          <w:sz w:val="28"/>
          <w:szCs w:val="24"/>
        </w:rPr>
        <w:t>11001011111110101001100001111</w:t>
      </w:r>
      <w:r w:rsidR="00275CD4" w:rsidRPr="00DA0E33">
        <w:rPr>
          <w:rFonts w:ascii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275CD4" w:rsidRPr="00DA0E33">
        <w:rPr>
          <w:rFonts w:ascii="Times New Roman" w:hAnsi="Times New Roman" w:cs="Times New Roman"/>
          <w:sz w:val="28"/>
          <w:szCs w:val="28"/>
        </w:rPr>
        <w:t>=12;</w:t>
      </w:r>
    </w:p>
    <w:p w:rsidR="00275CD4" w:rsidRPr="00DA0E33" w:rsidRDefault="00275CD4" w:rsidP="00275CD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Запишемо нормалізований результат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275CD4" w:rsidRPr="00DA0E33" w:rsidTr="00F96553">
        <w:tc>
          <w:tcPr>
            <w:tcW w:w="416" w:type="dxa"/>
            <w:shd w:val="clear" w:color="auto" w:fill="BFBFBF" w:themeFill="background1" w:themeFillShade="BF"/>
          </w:tcPr>
          <w:p w:rsidR="00275CD4" w:rsidRPr="00DA0E33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275CD4" w:rsidRPr="00DA0E33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275CD4" w:rsidRPr="00DA0E33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275CD4" w:rsidRPr="00DA0E33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275CD4" w:rsidRPr="00DA0E33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275CD4" w:rsidRPr="00DA0E33" w:rsidRDefault="00193F33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275CD4" w:rsidRPr="00DA0E33" w:rsidRDefault="00193F33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275CD4" w:rsidRPr="00DA0E33" w:rsidRDefault="00193F33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275CD4" w:rsidRPr="00DA0E33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275CD4" w:rsidRPr="00DA0E33" w:rsidRDefault="008A0496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275CD4" w:rsidRPr="00DA0E33" w:rsidRDefault="008A0496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275CD4" w:rsidRPr="00DA0E33" w:rsidRDefault="008A0496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275CD4" w:rsidRPr="00AB6168" w:rsidRDefault="00AB6168" w:rsidP="00F9655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275CD4" w:rsidRPr="00AB6168" w:rsidRDefault="00AB6168" w:rsidP="00F9655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275CD4" w:rsidRPr="00DA0E33" w:rsidRDefault="008A0496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275CD4" w:rsidRPr="00AB6168" w:rsidRDefault="00AB6168" w:rsidP="00F9655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275CD4" w:rsidRPr="00AB6168" w:rsidRDefault="00AB6168" w:rsidP="00F9655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275CD4" w:rsidRPr="00AB6168" w:rsidRDefault="00AB6168" w:rsidP="00F9655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275CD4" w:rsidRPr="00DA0E33" w:rsidRDefault="008A0496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275CD4" w:rsidRPr="00DA0E33" w:rsidRDefault="008A0496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275CD4" w:rsidRPr="00AB6168" w:rsidRDefault="00AB6168" w:rsidP="00F9655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275CD4" w:rsidRPr="00DA0E33" w:rsidRDefault="008A0496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275CD4" w:rsidRPr="00AB6168" w:rsidRDefault="00AB6168" w:rsidP="00F9655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275CD4" w:rsidRPr="00AB6168" w:rsidRDefault="00AB6168" w:rsidP="00F9655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4B23EF" w:rsidRDefault="004B23EF" w:rsidP="00C967E5">
      <w:pPr>
        <w:rPr>
          <w:rFonts w:ascii="Times New Roman" w:hAnsi="Times New Roman" w:cs="Times New Roman"/>
          <w:b/>
          <w:noProof/>
          <w:sz w:val="28"/>
          <w:szCs w:val="32"/>
        </w:rPr>
      </w:pPr>
    </w:p>
    <w:p w:rsidR="00B5490A" w:rsidRDefault="00B5490A" w:rsidP="00C967E5">
      <w:pPr>
        <w:rPr>
          <w:rFonts w:ascii="Times New Roman" w:hAnsi="Times New Roman" w:cs="Times New Roman"/>
          <w:b/>
          <w:noProof/>
          <w:sz w:val="28"/>
          <w:szCs w:val="32"/>
        </w:rPr>
      </w:pPr>
    </w:p>
    <w:p w:rsidR="001F5898" w:rsidRPr="00DA0E33" w:rsidRDefault="001F5898" w:rsidP="00C967E5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3 Третій спосіб множення.</w:t>
      </w:r>
    </w:p>
    <w:p w:rsidR="008D24A8" w:rsidRPr="00DA0E33" w:rsidRDefault="008D24A8" w:rsidP="00C967E5">
      <w:pPr>
        <w:rPr>
          <w:rFonts w:ascii="Times New Roman" w:hAnsi="Times New Roman" w:cs="Times New Roman"/>
          <w:b/>
          <w:noProof/>
          <w:sz w:val="28"/>
          <w:szCs w:val="32"/>
        </w:rPr>
      </w:pPr>
      <w:r w:rsidRPr="00DA0E33">
        <w:rPr>
          <w:rFonts w:ascii="Times New Roman" w:hAnsi="Times New Roman" w:cs="Times New Roman"/>
          <w:b/>
          <w:noProof/>
          <w:sz w:val="28"/>
          <w:szCs w:val="32"/>
        </w:rPr>
        <w:t>2.3.1Теоретичне обгрунтування третього способу множення:</w:t>
      </w:r>
    </w:p>
    <w:p w:rsidR="00974AFC" w:rsidRPr="00DA0E33" w:rsidRDefault="00974AFC" w:rsidP="00974AFC">
      <w:pPr>
        <w:widowControl w:val="0"/>
        <w:autoSpaceDE w:val="0"/>
        <w:autoSpaceDN w:val="0"/>
        <w:adjustRightInd w:val="0"/>
        <w:spacing w:before="67"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л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аться 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і та 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ю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ч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к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Pr="00DA0E33">
        <w:rPr>
          <w:rFonts w:ascii="Times New Roman" w:hAnsi="Times New Roman" w:cs="Times New Roman"/>
          <w:sz w:val="28"/>
          <w:szCs w:val="28"/>
        </w:rPr>
        <w:t>т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по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щ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н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.</w:t>
      </w:r>
    </w:p>
    <w:p w:rsidR="00974AFC" w:rsidRPr="00DA0E33" w:rsidRDefault="00974AFC" w:rsidP="00E97135">
      <w:pPr>
        <w:widowControl w:val="0"/>
        <w:autoSpaceDE w:val="0"/>
        <w:autoSpaceDN w:val="0"/>
        <w:adjustRightInd w:val="0"/>
        <w:spacing w:after="0" w:line="318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а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с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м с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м 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й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3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т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="00E97135" w:rsidRPr="00DA0E33">
        <w:rPr>
          <w:rFonts w:ascii="Times New Roman" w:hAnsi="Times New Roman" w:cs="Times New Roman"/>
          <w:sz w:val="28"/>
          <w:szCs w:val="28"/>
        </w:rPr>
        <w:t xml:space="preserve">в </w:t>
      </w:r>
      <w:r w:rsidRPr="00DA0E33">
        <w:rPr>
          <w:rFonts w:ascii="Times New Roman" w:hAnsi="Times New Roman" w:cs="Times New Roman"/>
          <w:sz w:val="28"/>
          <w:szCs w:val="28"/>
        </w:rPr>
        <w:t>мно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а, 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а ча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о, 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е.</w:t>
      </w:r>
    </w:p>
    <w:p w:rsidR="00B5490A" w:rsidRDefault="00D6082F" w:rsidP="00D6082F">
      <w:pPr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</w:r>
    </w:p>
    <w:p w:rsidR="00D6082F" w:rsidRPr="00DA0E33" w:rsidRDefault="00D6082F" w:rsidP="00B5490A">
      <w:pPr>
        <w:ind w:left="709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Z=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+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</w:p>
    <w:p w:rsidR="00D6082F" w:rsidRPr="00DA0E33" w:rsidRDefault="00D6082F" w:rsidP="00D6082F">
      <w:pPr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>Z=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+2(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+2(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2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…+2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));</w:t>
      </w:r>
    </w:p>
    <w:p w:rsidR="00B5490A" w:rsidRDefault="00D6082F" w:rsidP="004B23EF">
      <w:pPr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>Z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n</m:t>
                </m:r>
              </m:sup>
            </m:sSup>
          </m:e>
        </m:nary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  <w:r w:rsidR="00B5490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5490A" w:rsidRPr="00B5490A" w:rsidRDefault="00D6082F" w:rsidP="00B5490A">
      <w:pPr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;</m:t>
          </m:r>
        </m:oMath>
      </m:oMathPara>
    </w:p>
    <w:p w:rsidR="00B5490A" w:rsidRPr="001D262C" w:rsidRDefault="00D23840" w:rsidP="001D262C">
      <w:pPr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</m:t>
          </m:r>
        </m:oMath>
      </m:oMathPara>
    </w:p>
    <w:p w:rsidR="00D2093D" w:rsidRDefault="00D2093D" w:rsidP="00E97135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D2093D" w:rsidRDefault="00D2093D" w:rsidP="00E97135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FB314C" w:rsidRDefault="00B41B36" w:rsidP="00E97135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3.2 Операційна схема:</w:t>
      </w:r>
    </w:p>
    <w:p w:rsidR="00B5490A" w:rsidRPr="00DA0E33" w:rsidRDefault="00B5490A" w:rsidP="00E97135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193F33" w:rsidRPr="00DA0E33" w:rsidRDefault="00193F33" w:rsidP="00193F33">
      <w:pPr>
        <w:jc w:val="center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noProof/>
          <w:lang w:val="en-US" w:eastAsia="en-US"/>
        </w:rPr>
        <w:drawing>
          <wp:inline distT="0" distB="0" distL="0" distR="0">
            <wp:extent cx="3843020" cy="2219325"/>
            <wp:effectExtent l="19050" t="0" r="5080" b="0"/>
            <wp:docPr id="959" name="Рисунок 9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5" cstate="print"/>
                    <a:srcRect l="5739" r="5205" b="6570"/>
                    <a:stretch/>
                  </pic:blipFill>
                  <pic:spPr bwMode="auto">
                    <a:xfrm>
                      <a:off x="0" y="0"/>
                      <a:ext cx="3843020" cy="2219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4F75" w:rsidRPr="00DA0E33" w:rsidRDefault="00193F33" w:rsidP="00E97135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3.1 - Операційна схема</w:t>
      </w:r>
    </w:p>
    <w:p w:rsidR="00DA338F" w:rsidRPr="00DA0E33" w:rsidRDefault="00DA338F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B41B36" w:rsidRPr="00DA0E33" w:rsidRDefault="00C614C4" w:rsidP="006C45CF">
      <w:pPr>
        <w:spacing w:after="0"/>
        <w:ind w:left="-567"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3</w:t>
      </w:r>
      <w:r w:rsidR="00B41B36" w:rsidRPr="00DA0E33">
        <w:rPr>
          <w:rFonts w:ascii="Times New Roman" w:hAnsi="Times New Roman" w:cs="Times New Roman"/>
          <w:b/>
          <w:sz w:val="28"/>
          <w:szCs w:val="32"/>
        </w:rPr>
        <w:t>.3 Змістовний мікроалгоритм:</w:t>
      </w:r>
      <w:r w:rsidR="00477CE6" w:rsidRPr="00DA0E33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</w:t>
      </w:r>
    </w:p>
    <w:p w:rsidR="005024D6" w:rsidRPr="00DA0E33" w:rsidRDefault="005024D6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B41B36" w:rsidRPr="00DA0E33" w:rsidRDefault="00D23840" w:rsidP="00B41B36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1809" style="position:absolute;margin-left:130.45pt;margin-top:2.6pt;width:282.8pt;height:408.75pt;z-index:252886016" coordorigin="3743,7020" coordsize="5656,8175">
            <v:shape id="AutoShape 176" o:spid="_x0000_s1193" type="#_x0000_t32" style="position:absolute;left:5444;top:7497;width:0;height:267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"/>
            <v:rect id="Rectangle 177" o:spid="_x0000_s1068" style="position:absolute;left:3936;top:7774;width:3051;height:130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">
              <v:textbox style="mso-next-textbox:#Rectangle 177">
                <w:txbxContent>
                  <w:p w:rsidR="00D23840" w:rsidRDefault="00D23840" w:rsidP="00B5490A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RG1:=0;  </w:t>
                    </w:r>
                  </w:p>
                  <w:p w:rsidR="00D23840" w:rsidRDefault="00D23840" w:rsidP="00B5490A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RG2:=X; </w:t>
                    </w:r>
                  </w:p>
                  <w:p w:rsidR="00D23840" w:rsidRDefault="00D23840" w:rsidP="00B5490A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RG3:=Y;   </w:t>
                    </w:r>
                  </w:p>
                  <w:p w:rsidR="00D23840" w:rsidRPr="00F96553" w:rsidRDefault="00D23840" w:rsidP="00B5490A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CT:=n;</w:t>
                    </w:r>
                  </w:p>
                </w:txbxContent>
              </v:textbox>
            </v:rect>
            <v:shape id="AutoShape 178" o:spid="_x0000_s1070" type="#_x0000_t4" style="position:absolute;left:4022;top:9501;width:2836;height:10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">
              <v:textbox style="mso-next-textbox:#AutoShape 178" inset="1mm,0,1mm,0">
                <w:txbxContent>
                  <w:p w:rsidR="00D23840" w:rsidRPr="00255B51" w:rsidRDefault="00D23840" w:rsidP="00B5490A">
                    <w:pPr>
                      <w:jc w:val="center"/>
                      <w:rPr>
                        <w:sz w:val="28"/>
                        <w:szCs w:val="28"/>
                        <w:lang w:val="en-US"/>
                      </w:rPr>
                    </w:pPr>
                    <w:r w:rsidRPr="00255B51">
                      <w:rPr>
                        <w:sz w:val="24"/>
                        <w:szCs w:val="28"/>
                        <w:lang w:val="en-US"/>
                      </w:rPr>
                      <w:t>RG2</w:t>
                    </w:r>
                    <w:r w:rsidRPr="00255B51">
                      <w:rPr>
                        <w:sz w:val="24"/>
                        <w:szCs w:val="24"/>
                        <w:lang w:val="en-US"/>
                      </w:rPr>
                      <w:t>[n-1]</w:t>
                    </w:r>
                  </w:p>
                </w:txbxContent>
              </v:textbox>
            </v:shape>
            <v:shape id="AutoShape 179" o:spid="_x0000_s1191" type="#_x0000_t32" style="position:absolute;left:5268;top:9276;width:396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" adj="-298145,-1,-298145"/>
            <v:rect id="Rectangle 180" o:spid="_x0000_s1072" style="position:absolute;left:3916;top:10829;width:3051;height:54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">
              <v:textbox style="mso-next-textbox:#Rectangle 180">
                <w:txbxContent>
                  <w:p w:rsidR="00D23840" w:rsidRPr="00F96553" w:rsidRDefault="00D23840" w:rsidP="001D19C7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RG1+RG3;</w:t>
                    </w:r>
                  </w:p>
                </w:txbxContent>
              </v:textbox>
            </v:rect>
            <v:rect id="Rectangle 181" o:spid="_x0000_s1073" style="position:absolute;left:3743;top:11776;width:3244;height:11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">
              <v:textbox style="mso-next-textbox:#Rectangle 181">
                <w:txbxContent>
                  <w:p w:rsidR="00D23840" w:rsidRDefault="00D23840" w:rsidP="00B5490A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RG1:=l(RG1).0;    </w:t>
                    </w:r>
                  </w:p>
                  <w:p w:rsidR="00D23840" w:rsidRDefault="00D23840" w:rsidP="00B5490A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RG2:=l (RG2).0; </w:t>
                    </w:r>
                  </w:p>
                  <w:p w:rsidR="00D23840" w:rsidRPr="00F96553" w:rsidRDefault="00D23840" w:rsidP="00B5490A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CT:=CT-1;</w:t>
                    </w:r>
                  </w:p>
                  <w:p w:rsidR="00D23840" w:rsidRPr="00377E09" w:rsidRDefault="00D23840" w:rsidP="00B5490A">
                    <w:pPr>
                      <w:spacing w:after="0" w:line="240" w:lineRule="auto"/>
                      <w:rPr>
                        <w:rFonts w:ascii="Calibri" w:hAnsi="Calibri" w:cs="Times New Roman"/>
                        <w:sz w:val="28"/>
                        <w:szCs w:val="28"/>
                        <w:lang w:val="en-US"/>
                      </w:rPr>
                    </w:pPr>
                  </w:p>
                  <w:p w:rsidR="00D23840" w:rsidRDefault="00D23840" w:rsidP="00B5490A">
                    <w:pPr>
                      <w:spacing w:after="0" w:line="240" w:lineRule="auto"/>
                      <w:rPr>
                        <w:rFonts w:ascii="Calibri" w:hAnsi="Calibri" w:cs="Times New Roman"/>
                        <w:sz w:val="28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8"/>
                        <w:szCs w:val="28"/>
                        <w:lang w:val="en-US"/>
                      </w:rPr>
                      <w:t xml:space="preserve">           </w:t>
                    </w:r>
                  </w:p>
                  <w:p w:rsidR="00D23840" w:rsidRPr="00377E09" w:rsidRDefault="00D23840" w:rsidP="00B5490A">
                    <w:pPr>
                      <w:spacing w:after="0" w:line="240" w:lineRule="auto"/>
                      <w:rPr>
                        <w:rFonts w:ascii="Calibri" w:hAnsi="Calibri" w:cs="Times New Roman"/>
                        <w:sz w:val="28"/>
                        <w:szCs w:val="28"/>
                        <w:lang w:val="en-US"/>
                      </w:rPr>
                    </w:pPr>
                  </w:p>
                </w:txbxContent>
              </v:textbox>
            </v:rect>
            <v:shape id="AutoShape 182" o:spid="_x0000_s1075" type="#_x0000_t4" style="position:absolute;left:3981;top:13206;width:2836;height:11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">
              <v:textbox style="mso-next-textbox:#AutoShape 182">
                <w:txbxContent>
                  <w:p w:rsidR="00D23840" w:rsidRPr="00F96553" w:rsidRDefault="00D23840" w:rsidP="001D19C7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 w:rsidRPr="00F96553">
                      <w:rPr>
                        <w:sz w:val="24"/>
                        <w:szCs w:val="28"/>
                        <w:lang w:val="en-US"/>
                      </w:rPr>
                      <w:t>CT=0</w:t>
                    </w:r>
                  </w:p>
                </w:txbxContent>
              </v:textbox>
            </v:shape>
            <v:shape id="AutoShape 184" o:spid="_x0000_s1187" type="#_x0000_t32" style="position:absolute;left:5286;top:10664;width:311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" adj="-377965,-1,-377965"/>
            <v:shape id="AutoShape 185" o:spid="_x0000_s1186" type="#_x0000_t32" style="position:absolute;left:5236;top:11580;width:396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ITW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" adj="-296400,-1,-296400"/>
            <v:shape id="AutoShape 186" o:spid="_x0000_s1184" type="#_x0000_t32" style="position:absolute;left:5301;top:13073;width:266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" adj="-439065,-1,-439065"/>
            <v:shape id="AutoShape 189" o:spid="_x0000_s1192" type="#_x0000_t34" style="position:absolute;left:7186;top:11535;width:4426;height:1;rotation:27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" adj=",-296978400,-45865"/>
            <v:shape id="AutoShape 190" o:spid="_x0000_s1190" type="#_x0000_t32" style="position:absolute;left:5457;top:9318;width:3932;height:0;rotation:1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ANxTPgIAAGs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" adj="-51577,-1,-51577">
              <v:stroke endarrow="block"/>
            </v:shape>
            <v:shape id="AutoShape 191" o:spid="_x0000_s1188" type="#_x0000_t32" style="position:absolute;left:6831;top:10002;width:1703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" adj="-86641,-1,-86641"/>
            <v:shape id="AutoShape 192" o:spid="_x0000_s1189" type="#_x0000_t32" style="position:absolute;left:7742;top:10793;width:1594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" adj="-115710,-1,-115710"/>
            <v:shape id="AutoShape 193" o:spid="_x0000_s1185" type="#_x0000_t32" style="position:absolute;left:5434;top:11589;width:3090;height:0;rotation:1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" adj="-59585,-1,-59585">
              <v:stroke endarrow="block"/>
            </v:shape>
            <v:shape id="Блок-схема: знак завершения 307" o:spid="_x0000_s1067" type="#_x0000_t116" style="position:absolute;left:3987;top:7020;width:2979;height:62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" fillcolor="white [3201]" strokecolor="black [3213]">
              <v:textbox style="mso-next-textbox:#Блок-схема: знак завершения 307" inset="0,0,0,0">
                <w:txbxContent>
                  <w:p w:rsidR="00D23840" w:rsidRPr="00F96553" w:rsidRDefault="00D23840" w:rsidP="00F96553">
                    <w:pPr>
                      <w:spacing w:after="0" w:line="240" w:lineRule="auto"/>
                      <w:jc w:val="center"/>
                      <w:rPr>
                        <w:sz w:val="24"/>
                      </w:rPr>
                    </w:pPr>
                    <w:r w:rsidRPr="00F96553">
                      <w:rPr>
                        <w:sz w:val="24"/>
                      </w:rPr>
                      <w:t>Початок</w:t>
                    </w:r>
                  </w:p>
                </w:txbxContent>
              </v:textbox>
            </v:shape>
            <v:shape id="_x0000_s1182" type="#_x0000_t32" style="position:absolute;left:6821;top:13749;width:2577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" adj="-57173,-1,-57173"/>
            <v:shape id="_x0000_s1183" type="#_x0000_t32" style="position:absolute;left:5274;top:14438;width:266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Oj+XHg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" adj="-439065,-1,-439065"/>
            <v:shape id="Блок-схема: знак завершения 580" o:spid="_x0000_s1077" type="#_x0000_t116" style="position:absolute;left:3941;top:14570;width:2979;height:62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" fillcolor="white [3201]" strokecolor="black [3213]">
              <v:textbox style="mso-next-textbox:#Блок-схема: знак завершения 580" inset="0,0,0,0">
                <w:txbxContent>
                  <w:p w:rsidR="00D23840" w:rsidRPr="00F96553" w:rsidRDefault="00D23840" w:rsidP="001D19C7">
                    <w:pPr>
                      <w:spacing w:after="0" w:line="240" w:lineRule="auto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Кінець</w:t>
                    </w:r>
                  </w:p>
                </w:txbxContent>
              </v:textbox>
            </v:shape>
            <v:shape id="Поле 832" o:spid="_x0000_s1076" type="#_x0000_t202" style="position:absolute;left:4877;top:14180;width:519;height:55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MNoxw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" filled="f" stroked="f">
              <v:textbox style="mso-next-textbox:#Поле 832">
                <w:txbxContent>
                  <w:p w:rsidR="00D23840" w:rsidRDefault="00D23840" w:rsidP="0083527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Поле 833" o:spid="_x0000_s1071" type="#_x0000_t202" style="position:absolute;left:4958;top:10428;width:518;height:55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Fk0xw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" filled="f" stroked="f">
              <v:textbox style="mso-next-textbox:#Поле 833">
                <w:txbxContent>
                  <w:p w:rsidR="00D23840" w:rsidRDefault="00D23840" w:rsidP="0083527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Поле 834" o:spid="_x0000_s1069" type="#_x0000_t202" style="position:absolute;left:6639;top:9538;width:519;height:55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" filled="f" stroked="f">
              <v:textbox style="mso-next-textbox:#Поле 834">
                <w:txbxContent>
                  <w:p w:rsidR="00D23840" w:rsidRPr="00B5490A" w:rsidRDefault="00D23840" w:rsidP="00835274"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shape id="Поле 835" o:spid="_x0000_s1074" type="#_x0000_t202" style="position:absolute;left:6831;top:13310;width:519;height:55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" filled="f" stroked="f">
              <v:textbox style="mso-next-textbox:#Поле 835">
                <w:txbxContent>
                  <w:p w:rsidR="00D23840" w:rsidRPr="00B5490A" w:rsidRDefault="00D23840" w:rsidP="00835274"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</v:group>
        </w:pict>
      </w:r>
    </w:p>
    <w:p w:rsidR="00B41B36" w:rsidRPr="00DA0E33" w:rsidRDefault="00B41B36" w:rsidP="00B41B36">
      <w:pPr>
        <w:rPr>
          <w:sz w:val="28"/>
          <w:szCs w:val="28"/>
        </w:rPr>
      </w:pPr>
    </w:p>
    <w:p w:rsidR="00B41B36" w:rsidRPr="00DA0E33" w:rsidRDefault="00B41B36" w:rsidP="00B41B36">
      <w:pPr>
        <w:rPr>
          <w:sz w:val="28"/>
          <w:szCs w:val="28"/>
        </w:rPr>
      </w:pPr>
    </w:p>
    <w:p w:rsidR="00B41B36" w:rsidRPr="00DA0E33" w:rsidRDefault="00B41B36" w:rsidP="00B41B36">
      <w:pPr>
        <w:rPr>
          <w:sz w:val="28"/>
          <w:szCs w:val="28"/>
        </w:rPr>
      </w:pPr>
    </w:p>
    <w:p w:rsidR="00B41B36" w:rsidRPr="00DA0E33" w:rsidRDefault="00B41B36" w:rsidP="00B41B36">
      <w:pPr>
        <w:rPr>
          <w:sz w:val="28"/>
          <w:szCs w:val="28"/>
        </w:rPr>
      </w:pPr>
    </w:p>
    <w:p w:rsidR="00B41B36" w:rsidRPr="00DA0E33" w:rsidRDefault="00B41B36" w:rsidP="00B41B36">
      <w:pPr>
        <w:rPr>
          <w:sz w:val="28"/>
          <w:szCs w:val="28"/>
        </w:rPr>
      </w:pPr>
    </w:p>
    <w:p w:rsidR="00B41B36" w:rsidRPr="00DA0E33" w:rsidRDefault="00B41B36" w:rsidP="00B41B36">
      <w:pPr>
        <w:rPr>
          <w:sz w:val="28"/>
          <w:szCs w:val="28"/>
        </w:rPr>
      </w:pPr>
    </w:p>
    <w:p w:rsidR="00B41B36" w:rsidRPr="00DA0E33" w:rsidRDefault="00B41B36" w:rsidP="00B41B36">
      <w:pPr>
        <w:rPr>
          <w:sz w:val="28"/>
          <w:szCs w:val="28"/>
        </w:rPr>
      </w:pPr>
    </w:p>
    <w:p w:rsidR="004A4F75" w:rsidRPr="00DA0E33" w:rsidRDefault="004A4F75" w:rsidP="00B41B36">
      <w:pPr>
        <w:rPr>
          <w:sz w:val="28"/>
          <w:szCs w:val="28"/>
        </w:rPr>
      </w:pPr>
    </w:p>
    <w:p w:rsidR="006C45CF" w:rsidRPr="00DA0E33" w:rsidRDefault="006C45CF" w:rsidP="00B41B36">
      <w:pPr>
        <w:rPr>
          <w:rFonts w:ascii="Times New Roman" w:hAnsi="Times New Roman" w:cs="Times New Roman"/>
          <w:b/>
          <w:sz w:val="28"/>
          <w:szCs w:val="32"/>
        </w:rPr>
      </w:pPr>
    </w:p>
    <w:p w:rsidR="00E97135" w:rsidRDefault="00E97135" w:rsidP="00B41B36">
      <w:pPr>
        <w:rPr>
          <w:rFonts w:ascii="Times New Roman" w:hAnsi="Times New Roman" w:cs="Times New Roman"/>
          <w:b/>
          <w:sz w:val="28"/>
          <w:szCs w:val="32"/>
        </w:rPr>
      </w:pPr>
    </w:p>
    <w:p w:rsidR="00B5490A" w:rsidRDefault="00B5490A" w:rsidP="00B41B36">
      <w:pPr>
        <w:rPr>
          <w:rFonts w:ascii="Times New Roman" w:hAnsi="Times New Roman" w:cs="Times New Roman"/>
          <w:b/>
          <w:sz w:val="28"/>
          <w:szCs w:val="32"/>
        </w:rPr>
      </w:pPr>
    </w:p>
    <w:p w:rsidR="00B5490A" w:rsidRDefault="00B5490A" w:rsidP="00B41B36">
      <w:pPr>
        <w:rPr>
          <w:rFonts w:ascii="Times New Roman" w:hAnsi="Times New Roman" w:cs="Times New Roman"/>
          <w:b/>
          <w:sz w:val="28"/>
          <w:szCs w:val="32"/>
        </w:rPr>
      </w:pPr>
    </w:p>
    <w:p w:rsidR="00B5490A" w:rsidRPr="00DA0E33" w:rsidRDefault="00B5490A" w:rsidP="00B41B36">
      <w:pPr>
        <w:rPr>
          <w:rFonts w:ascii="Times New Roman" w:hAnsi="Times New Roman" w:cs="Times New Roman"/>
          <w:b/>
          <w:sz w:val="28"/>
          <w:szCs w:val="32"/>
        </w:rPr>
      </w:pPr>
    </w:p>
    <w:p w:rsidR="00B5490A" w:rsidRDefault="00D23840" w:rsidP="00B5490A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pict>
          <v:shape id="Поле 613" o:spid="_x0000_s1078" type="#_x0000_t202" style="position:absolute;margin-left:81.45pt;margin-top:5.4pt;width:277.5pt;height:22.25pt;z-index:2523514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" filled="f" stroked="f">
            <v:textbox>
              <w:txbxContent>
                <w:p w:rsidR="00D23840" w:rsidRDefault="00D23840" w:rsidP="00477CE6">
                  <w:pPr>
                    <w:ind w:left="-567" w:firstLine="567"/>
                    <w:jc w:val="center"/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</w:pPr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Рисунок 2.3.2</w:t>
                  </w:r>
                  <w:r w:rsidRPr="00477CE6">
                    <w:rPr>
                      <w:rFonts w:ascii="Times New Roman" w:hAnsi="Times New Roman" w:cs="Times New Roman"/>
                      <w:b/>
                      <w:sz w:val="28"/>
                      <w:szCs w:val="32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b/>
                      <w:sz w:val="28"/>
                      <w:szCs w:val="32"/>
                    </w:rPr>
                    <w:t xml:space="preserve">- </w:t>
                  </w:r>
                  <w:r w:rsidRPr="00477CE6">
                    <w:rPr>
                      <w:rFonts w:ascii="Times New Roman" w:hAnsi="Times New Roman" w:cs="Times New Roman"/>
                      <w:i/>
                      <w:sz w:val="28"/>
                      <w:szCs w:val="32"/>
                    </w:rPr>
                    <w:t>Змістовний мікроалгоритм</w:t>
                  </w:r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.</w:t>
                  </w:r>
                </w:p>
                <w:p w:rsidR="00D23840" w:rsidRDefault="00D23840" w:rsidP="00477CE6">
                  <w:pPr>
                    <w:ind w:firstLine="567"/>
                    <w:jc w:val="center"/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:rsidR="002D6F83" w:rsidRPr="00B5490A" w:rsidRDefault="00B41B36" w:rsidP="00B5490A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3.4 Таблиця станів рег</w:t>
      </w:r>
      <w:r w:rsidR="007942BD" w:rsidRPr="00DA0E33">
        <w:rPr>
          <w:rFonts w:ascii="Times New Roman" w:hAnsi="Times New Roman" w:cs="Times New Roman"/>
          <w:b/>
          <w:sz w:val="28"/>
          <w:szCs w:val="32"/>
        </w:rPr>
        <w:t>і</w:t>
      </w:r>
      <w:r w:rsidRPr="00DA0E33">
        <w:rPr>
          <w:rFonts w:ascii="Times New Roman" w:hAnsi="Times New Roman" w:cs="Times New Roman"/>
          <w:b/>
          <w:sz w:val="28"/>
          <w:szCs w:val="32"/>
        </w:rPr>
        <w:t>стрів:</w:t>
      </w:r>
      <w:r w:rsidR="002D6F83"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 </w:t>
      </w:r>
    </w:p>
    <w:p w:rsidR="00B41B36" w:rsidRPr="00DA0E33" w:rsidRDefault="002D6F83" w:rsidP="002D6F83">
      <w:pPr>
        <w:widowControl w:val="0"/>
        <w:autoSpaceDE w:val="0"/>
        <w:autoSpaceDN w:val="0"/>
        <w:adjustRightInd w:val="0"/>
        <w:spacing w:after="0" w:line="316" w:lineRule="exact"/>
        <w:ind w:left="559"/>
        <w:jc w:val="right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</w:t>
      </w:r>
      <w:r w:rsidR="005024D6"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2.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3.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1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tbl>
      <w:tblPr>
        <w:tblStyle w:val="TableGrid"/>
        <w:tblW w:w="10772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568"/>
        <w:gridCol w:w="4677"/>
        <w:gridCol w:w="2410"/>
        <w:gridCol w:w="2410"/>
        <w:gridCol w:w="707"/>
      </w:tblGrid>
      <w:tr w:rsidR="00B41B36" w:rsidRPr="00DA0E33" w:rsidTr="00DA338F">
        <w:tc>
          <w:tcPr>
            <w:tcW w:w="568" w:type="dxa"/>
          </w:tcPr>
          <w:p w:rsidR="00B41B36" w:rsidRPr="00DA0E33" w:rsidRDefault="00B41B36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№</w:t>
            </w:r>
          </w:p>
        </w:tc>
        <w:tc>
          <w:tcPr>
            <w:tcW w:w="4677" w:type="dxa"/>
          </w:tcPr>
          <w:p w:rsidR="00B41B36" w:rsidRPr="00DA0E33" w:rsidRDefault="00B41B36" w:rsidP="00C614C4">
            <w:pPr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RG1</w:t>
            </w:r>
            <w:r w:rsidR="00593AA2"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 xml:space="preserve"> ←</w:t>
            </w:r>
          </w:p>
        </w:tc>
        <w:tc>
          <w:tcPr>
            <w:tcW w:w="2410" w:type="dxa"/>
          </w:tcPr>
          <w:p w:rsidR="00B41B36" w:rsidRPr="00DA0E33" w:rsidRDefault="00B41B36" w:rsidP="00C614C4">
            <w:pPr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RG2</w:t>
            </w:r>
            <w:r w:rsidR="00593AA2"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 xml:space="preserve"> ←</w:t>
            </w:r>
          </w:p>
        </w:tc>
        <w:tc>
          <w:tcPr>
            <w:tcW w:w="2410" w:type="dxa"/>
          </w:tcPr>
          <w:p w:rsidR="00B41B36" w:rsidRPr="00DA0E33" w:rsidRDefault="00B41B36" w:rsidP="00C614C4">
            <w:pPr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RG3</w:t>
            </w:r>
          </w:p>
        </w:tc>
        <w:tc>
          <w:tcPr>
            <w:tcW w:w="707" w:type="dxa"/>
          </w:tcPr>
          <w:p w:rsidR="00B41B36" w:rsidRPr="00DA0E33" w:rsidRDefault="00B41B36" w:rsidP="00C614C4">
            <w:pPr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CT</w:t>
            </w:r>
          </w:p>
        </w:tc>
      </w:tr>
      <w:tr w:rsidR="00B41B36" w:rsidRPr="00DA0E33" w:rsidTr="00DA338F">
        <w:tc>
          <w:tcPr>
            <w:tcW w:w="568" w:type="dxa"/>
          </w:tcPr>
          <w:p w:rsidR="00B41B36" w:rsidRPr="00DA0E33" w:rsidRDefault="006C45CF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пс</w:t>
            </w:r>
            <w:r w:rsidR="00B41B36"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 xml:space="preserve"> </w:t>
            </w:r>
          </w:p>
        </w:tc>
        <w:tc>
          <w:tcPr>
            <w:tcW w:w="4677" w:type="dxa"/>
            <w:vAlign w:val="center"/>
          </w:tcPr>
          <w:p w:rsidR="00B41B36" w:rsidRPr="00DA0E33" w:rsidRDefault="007942BD" w:rsidP="00435171">
            <w:pPr>
              <w:jc w:val="right"/>
              <w:rPr>
                <w:rFonts w:ascii="Courier New" w:hAnsi="Courier New" w:cs="Courier New"/>
              </w:rPr>
            </w:pPr>
            <w:r w:rsidRPr="00DA0E33">
              <w:rPr>
                <w:rFonts w:ascii="Courier New" w:hAnsi="Courier New" w:cs="Courier New"/>
                <w:sz w:val="24"/>
              </w:rPr>
              <w:t>000000000000000000000000000000</w:t>
            </w:r>
          </w:p>
        </w:tc>
        <w:tc>
          <w:tcPr>
            <w:tcW w:w="2410" w:type="dxa"/>
            <w:vAlign w:val="center"/>
          </w:tcPr>
          <w:p w:rsidR="00B41B36" w:rsidRPr="00435171" w:rsidRDefault="005C1B50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435171">
              <w:rPr>
                <w:rFonts w:ascii="Courier New" w:hAnsi="Courier New" w:cs="Courier New"/>
                <w:sz w:val="24"/>
                <w:szCs w:val="24"/>
              </w:rPr>
              <w:t>100110011100101</w:t>
            </w:r>
          </w:p>
        </w:tc>
        <w:tc>
          <w:tcPr>
            <w:tcW w:w="2410" w:type="dxa"/>
            <w:vAlign w:val="center"/>
          </w:tcPr>
          <w:p w:rsidR="00B41B36" w:rsidRPr="00DA0E33" w:rsidRDefault="005C1B50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5C1B50">
              <w:rPr>
                <w:rFonts w:ascii="Courier New" w:hAnsi="Courier New" w:cs="Courier New"/>
                <w:sz w:val="24"/>
                <w:szCs w:val="28"/>
              </w:rPr>
              <w:t>101010011100011</w:t>
            </w:r>
          </w:p>
        </w:tc>
        <w:tc>
          <w:tcPr>
            <w:tcW w:w="707" w:type="dxa"/>
            <w:vAlign w:val="center"/>
          </w:tcPr>
          <w:p w:rsidR="00B41B36" w:rsidRPr="00DA0E33" w:rsidRDefault="00B41B36" w:rsidP="00FB328A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1111</w:t>
            </w:r>
          </w:p>
        </w:tc>
      </w:tr>
      <w:tr w:rsidR="005C1B50" w:rsidRPr="00DA0E33" w:rsidTr="00DA338F">
        <w:tc>
          <w:tcPr>
            <w:tcW w:w="568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1</w:t>
            </w:r>
          </w:p>
        </w:tc>
        <w:tc>
          <w:tcPr>
            <w:tcW w:w="4677" w:type="dxa"/>
          </w:tcPr>
          <w:p w:rsidR="005C1B50" w:rsidRPr="00257AC1" w:rsidRDefault="005C1B50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DA0E33">
              <w:rPr>
                <w:rFonts w:ascii="Courier New" w:hAnsi="Courier New" w:cs="Courier New"/>
                <w:sz w:val="24"/>
              </w:rPr>
              <w:t>+000000000000000</w:t>
            </w:r>
            <w:r w:rsidR="00435171" w:rsidRPr="005C1B50">
              <w:rPr>
                <w:rFonts w:ascii="Courier New" w:hAnsi="Courier New" w:cs="Courier New"/>
                <w:sz w:val="24"/>
                <w:szCs w:val="28"/>
              </w:rPr>
              <w:t>101010011100011</w:t>
            </w:r>
          </w:p>
          <w:p w:rsidR="005C1B50" w:rsidRPr="00DA0E33" w:rsidRDefault="005C1B50" w:rsidP="00435171">
            <w:pPr>
              <w:ind w:left="-109"/>
              <w:jc w:val="right"/>
              <w:rPr>
                <w:rFonts w:ascii="Courier New" w:hAnsi="Courier New" w:cs="Courier New"/>
                <w:sz w:val="24"/>
                <w:szCs w:val="28"/>
              </w:rPr>
            </w:pPr>
            <w:r w:rsidRPr="00DA0E33">
              <w:rPr>
                <w:rFonts w:ascii="Courier New" w:hAnsi="Courier New" w:cs="Courier New"/>
                <w:sz w:val="24"/>
                <w:szCs w:val="28"/>
              </w:rPr>
              <w:t>=000000000000000</w:t>
            </w:r>
            <w:r w:rsidR="00435171" w:rsidRPr="005C1B50">
              <w:rPr>
                <w:rFonts w:ascii="Courier New" w:hAnsi="Courier New" w:cs="Courier New"/>
                <w:sz w:val="24"/>
                <w:szCs w:val="28"/>
              </w:rPr>
              <w:t>101010011100011</w:t>
            </w:r>
          </w:p>
          <w:p w:rsidR="005C1B50" w:rsidRPr="00DA0E33" w:rsidRDefault="00435171" w:rsidP="00435171">
            <w:pPr>
              <w:ind w:left="-109"/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435171">
              <w:rPr>
                <w:rFonts w:ascii="Courier New" w:hAnsi="Courier New" w:cs="Courier New"/>
                <w:sz w:val="24"/>
                <w:szCs w:val="28"/>
              </w:rPr>
              <w:t>000000000000001010100111000110</w:t>
            </w:r>
          </w:p>
        </w:tc>
        <w:tc>
          <w:tcPr>
            <w:tcW w:w="2410" w:type="dxa"/>
          </w:tcPr>
          <w:p w:rsidR="00435171" w:rsidRDefault="00435171" w:rsidP="00FD7E70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435171" w:rsidRDefault="00435171" w:rsidP="00FD7E70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5C1B50" w:rsidRPr="00435171" w:rsidRDefault="005C1B50" w:rsidP="00FD7E70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435171">
              <w:rPr>
                <w:rFonts w:ascii="Courier New" w:hAnsi="Courier New" w:cs="Courier New"/>
                <w:sz w:val="24"/>
                <w:szCs w:val="24"/>
              </w:rPr>
              <w:t>001100111001010</w:t>
            </w:r>
          </w:p>
        </w:tc>
        <w:tc>
          <w:tcPr>
            <w:tcW w:w="2410" w:type="dxa"/>
          </w:tcPr>
          <w:p w:rsidR="005C1B50" w:rsidRPr="00DA0E33" w:rsidRDefault="005C1B50" w:rsidP="00FB328A">
            <w:pPr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707" w:type="dxa"/>
            <w:vAlign w:val="center"/>
          </w:tcPr>
          <w:p w:rsidR="005C1B50" w:rsidRPr="00DA0E33" w:rsidRDefault="005C1B50" w:rsidP="00FB328A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1110</w:t>
            </w:r>
          </w:p>
        </w:tc>
      </w:tr>
      <w:tr w:rsidR="005C1B50" w:rsidRPr="00DA0E33" w:rsidTr="00DA338F">
        <w:tc>
          <w:tcPr>
            <w:tcW w:w="568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2</w:t>
            </w:r>
          </w:p>
        </w:tc>
        <w:tc>
          <w:tcPr>
            <w:tcW w:w="4677" w:type="dxa"/>
          </w:tcPr>
          <w:p w:rsidR="005C1B50" w:rsidRPr="00DA0E33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000000000000010101001110001100</w:t>
            </w:r>
          </w:p>
        </w:tc>
        <w:tc>
          <w:tcPr>
            <w:tcW w:w="2410" w:type="dxa"/>
          </w:tcPr>
          <w:p w:rsidR="005C1B50" w:rsidRPr="00435171" w:rsidRDefault="005C1B50" w:rsidP="00FD7E70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435171">
              <w:rPr>
                <w:rFonts w:ascii="Courier New" w:hAnsi="Courier New" w:cs="Courier New"/>
                <w:sz w:val="24"/>
                <w:szCs w:val="24"/>
              </w:rPr>
              <w:t>011001110010100</w:t>
            </w:r>
          </w:p>
        </w:tc>
        <w:tc>
          <w:tcPr>
            <w:tcW w:w="2410" w:type="dxa"/>
          </w:tcPr>
          <w:p w:rsidR="005C1B50" w:rsidRPr="00DA0E33" w:rsidRDefault="005C1B50" w:rsidP="00FB328A">
            <w:pPr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707" w:type="dxa"/>
            <w:vAlign w:val="center"/>
          </w:tcPr>
          <w:p w:rsidR="005C1B50" w:rsidRPr="00DA0E33" w:rsidRDefault="005C1B50" w:rsidP="00FB328A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1101</w:t>
            </w:r>
          </w:p>
        </w:tc>
      </w:tr>
      <w:tr w:rsidR="005C1B50" w:rsidRPr="00DA0E33" w:rsidTr="00DA338F">
        <w:tc>
          <w:tcPr>
            <w:tcW w:w="568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3</w:t>
            </w:r>
          </w:p>
        </w:tc>
        <w:tc>
          <w:tcPr>
            <w:tcW w:w="4677" w:type="dxa"/>
          </w:tcPr>
          <w:p w:rsidR="005C1B50" w:rsidRPr="00DA0E33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000000000000101010011100011000</w:t>
            </w:r>
          </w:p>
        </w:tc>
        <w:tc>
          <w:tcPr>
            <w:tcW w:w="2410" w:type="dxa"/>
          </w:tcPr>
          <w:p w:rsidR="005C1B50" w:rsidRPr="00435171" w:rsidRDefault="005C1B50" w:rsidP="00FD7E70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435171">
              <w:rPr>
                <w:rFonts w:ascii="Courier New" w:hAnsi="Courier New" w:cs="Courier New"/>
                <w:sz w:val="24"/>
                <w:szCs w:val="24"/>
              </w:rPr>
              <w:t>110011100101000</w:t>
            </w:r>
          </w:p>
        </w:tc>
        <w:tc>
          <w:tcPr>
            <w:tcW w:w="2410" w:type="dxa"/>
          </w:tcPr>
          <w:p w:rsidR="005C1B50" w:rsidRPr="00DA0E33" w:rsidRDefault="005C1B50" w:rsidP="00FB328A">
            <w:pPr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707" w:type="dxa"/>
            <w:vAlign w:val="center"/>
          </w:tcPr>
          <w:p w:rsidR="005C1B50" w:rsidRPr="00DA0E33" w:rsidRDefault="005C1B50" w:rsidP="00FB328A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1100</w:t>
            </w:r>
          </w:p>
        </w:tc>
      </w:tr>
      <w:tr w:rsidR="005C1B50" w:rsidRPr="00DA0E33" w:rsidTr="00DA338F">
        <w:tc>
          <w:tcPr>
            <w:tcW w:w="568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4</w:t>
            </w:r>
          </w:p>
        </w:tc>
        <w:tc>
          <w:tcPr>
            <w:tcW w:w="4677" w:type="dxa"/>
          </w:tcPr>
          <w:p w:rsidR="00435171" w:rsidRPr="00435171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+000000000000000101010011100011</w:t>
            </w:r>
          </w:p>
          <w:p w:rsidR="00435171" w:rsidRPr="00435171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=000000000000101111101111111011</w:t>
            </w:r>
          </w:p>
          <w:p w:rsidR="005C1B50" w:rsidRPr="00DA0E33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000000000001011111011111110110</w:t>
            </w:r>
          </w:p>
        </w:tc>
        <w:tc>
          <w:tcPr>
            <w:tcW w:w="2410" w:type="dxa"/>
          </w:tcPr>
          <w:p w:rsidR="00435171" w:rsidRDefault="00435171" w:rsidP="00FD7E70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435171" w:rsidRDefault="00435171" w:rsidP="00FD7E70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5C1B50" w:rsidRPr="00435171" w:rsidRDefault="005C1B50" w:rsidP="00FD7E70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435171">
              <w:rPr>
                <w:rFonts w:ascii="Courier New" w:hAnsi="Courier New" w:cs="Courier New"/>
                <w:sz w:val="24"/>
                <w:szCs w:val="24"/>
              </w:rPr>
              <w:t>100111001010000</w:t>
            </w:r>
          </w:p>
        </w:tc>
        <w:tc>
          <w:tcPr>
            <w:tcW w:w="2410" w:type="dxa"/>
          </w:tcPr>
          <w:p w:rsidR="005C1B50" w:rsidRPr="00DA0E33" w:rsidRDefault="005C1B50" w:rsidP="00FB328A">
            <w:pPr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707" w:type="dxa"/>
            <w:vAlign w:val="center"/>
          </w:tcPr>
          <w:p w:rsidR="005C1B50" w:rsidRPr="00DA0E33" w:rsidRDefault="005C1B50" w:rsidP="00FB328A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1011</w:t>
            </w:r>
          </w:p>
        </w:tc>
      </w:tr>
      <w:tr w:rsidR="005C1B50" w:rsidRPr="00DA0E33" w:rsidTr="00DA338F">
        <w:tc>
          <w:tcPr>
            <w:tcW w:w="568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5</w:t>
            </w:r>
          </w:p>
        </w:tc>
        <w:tc>
          <w:tcPr>
            <w:tcW w:w="4677" w:type="dxa"/>
          </w:tcPr>
          <w:p w:rsidR="00435171" w:rsidRPr="00435171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+000000000000000101010011100011</w:t>
            </w:r>
          </w:p>
          <w:p w:rsidR="00435171" w:rsidRPr="00435171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=000000000001100100110011011001</w:t>
            </w:r>
          </w:p>
          <w:p w:rsidR="005C1B50" w:rsidRPr="00DA0E33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000000000011001001100110110010</w:t>
            </w:r>
          </w:p>
        </w:tc>
        <w:tc>
          <w:tcPr>
            <w:tcW w:w="2410" w:type="dxa"/>
          </w:tcPr>
          <w:p w:rsidR="00435171" w:rsidRDefault="00435171" w:rsidP="00FD7E70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435171" w:rsidRDefault="00435171" w:rsidP="00FD7E70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5C1B50" w:rsidRPr="00435171" w:rsidRDefault="005C1B50" w:rsidP="00FD7E70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435171">
              <w:rPr>
                <w:rFonts w:ascii="Courier New" w:hAnsi="Courier New" w:cs="Courier New"/>
                <w:sz w:val="24"/>
                <w:szCs w:val="24"/>
              </w:rPr>
              <w:t>001110010100000</w:t>
            </w:r>
          </w:p>
        </w:tc>
        <w:tc>
          <w:tcPr>
            <w:tcW w:w="2410" w:type="dxa"/>
          </w:tcPr>
          <w:p w:rsidR="005C1B50" w:rsidRPr="00DA0E33" w:rsidRDefault="005C1B50" w:rsidP="00FB328A">
            <w:pPr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707" w:type="dxa"/>
            <w:vAlign w:val="center"/>
          </w:tcPr>
          <w:p w:rsidR="005C1B50" w:rsidRPr="00DA0E33" w:rsidRDefault="005C1B50" w:rsidP="00FB328A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1010</w:t>
            </w:r>
          </w:p>
        </w:tc>
      </w:tr>
      <w:tr w:rsidR="005C1B50" w:rsidRPr="00DA0E33" w:rsidTr="00DA338F">
        <w:tc>
          <w:tcPr>
            <w:tcW w:w="568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6</w:t>
            </w:r>
          </w:p>
        </w:tc>
        <w:tc>
          <w:tcPr>
            <w:tcW w:w="4677" w:type="dxa"/>
          </w:tcPr>
          <w:p w:rsidR="005C1B50" w:rsidRPr="00DA0E33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000000000110010011001101100100</w:t>
            </w:r>
          </w:p>
        </w:tc>
        <w:tc>
          <w:tcPr>
            <w:tcW w:w="2410" w:type="dxa"/>
          </w:tcPr>
          <w:p w:rsidR="005C1B50" w:rsidRPr="00435171" w:rsidRDefault="005C1B50" w:rsidP="00FD7E70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435171">
              <w:rPr>
                <w:rFonts w:ascii="Courier New" w:hAnsi="Courier New" w:cs="Courier New"/>
                <w:sz w:val="24"/>
                <w:szCs w:val="24"/>
              </w:rPr>
              <w:t>011100101000000</w:t>
            </w:r>
          </w:p>
        </w:tc>
        <w:tc>
          <w:tcPr>
            <w:tcW w:w="2410" w:type="dxa"/>
          </w:tcPr>
          <w:p w:rsidR="005C1B50" w:rsidRPr="00DA0E33" w:rsidRDefault="005C1B50" w:rsidP="00FB328A">
            <w:pPr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707" w:type="dxa"/>
            <w:vAlign w:val="center"/>
          </w:tcPr>
          <w:p w:rsidR="005C1B50" w:rsidRPr="00DA0E33" w:rsidRDefault="005C1B50" w:rsidP="00FB328A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1001</w:t>
            </w:r>
          </w:p>
        </w:tc>
      </w:tr>
      <w:tr w:rsidR="005C1B50" w:rsidRPr="00DA0E33" w:rsidTr="00DA338F">
        <w:tc>
          <w:tcPr>
            <w:tcW w:w="568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7</w:t>
            </w:r>
          </w:p>
        </w:tc>
        <w:tc>
          <w:tcPr>
            <w:tcW w:w="4677" w:type="dxa"/>
          </w:tcPr>
          <w:p w:rsidR="005C1B50" w:rsidRPr="00DA0E33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000000001100100110011011001000</w:t>
            </w:r>
          </w:p>
        </w:tc>
        <w:tc>
          <w:tcPr>
            <w:tcW w:w="2410" w:type="dxa"/>
          </w:tcPr>
          <w:p w:rsidR="005C1B50" w:rsidRPr="00435171" w:rsidRDefault="005C1B50" w:rsidP="00FD7E70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435171">
              <w:rPr>
                <w:rFonts w:ascii="Courier New" w:hAnsi="Courier New" w:cs="Courier New"/>
                <w:sz w:val="24"/>
                <w:szCs w:val="24"/>
              </w:rPr>
              <w:t>111001010000000</w:t>
            </w:r>
          </w:p>
        </w:tc>
        <w:tc>
          <w:tcPr>
            <w:tcW w:w="2410" w:type="dxa"/>
          </w:tcPr>
          <w:p w:rsidR="005C1B50" w:rsidRPr="00DA0E33" w:rsidRDefault="005C1B50" w:rsidP="00FB328A">
            <w:pPr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707" w:type="dxa"/>
            <w:vAlign w:val="center"/>
          </w:tcPr>
          <w:p w:rsidR="005C1B50" w:rsidRPr="00DA0E33" w:rsidRDefault="005C1B50" w:rsidP="00FB328A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1000</w:t>
            </w:r>
          </w:p>
        </w:tc>
      </w:tr>
      <w:tr w:rsidR="005C1B50" w:rsidRPr="00DA0E33" w:rsidTr="00DA338F">
        <w:tc>
          <w:tcPr>
            <w:tcW w:w="568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8</w:t>
            </w:r>
          </w:p>
        </w:tc>
        <w:tc>
          <w:tcPr>
            <w:tcW w:w="4677" w:type="dxa"/>
          </w:tcPr>
          <w:p w:rsidR="00435171" w:rsidRPr="00435171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+000000000000000101010011100011</w:t>
            </w:r>
          </w:p>
          <w:p w:rsidR="00435171" w:rsidRPr="00435171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=000000001100101011101110101011</w:t>
            </w:r>
          </w:p>
          <w:p w:rsidR="005C1B50" w:rsidRPr="00DA0E33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000000011001010111011101010110</w:t>
            </w:r>
          </w:p>
        </w:tc>
        <w:tc>
          <w:tcPr>
            <w:tcW w:w="2410" w:type="dxa"/>
          </w:tcPr>
          <w:p w:rsidR="00435171" w:rsidRDefault="00435171" w:rsidP="00FD7E70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435171" w:rsidRDefault="00435171" w:rsidP="00FD7E70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5C1B50" w:rsidRPr="00435171" w:rsidRDefault="005C1B50" w:rsidP="00FD7E70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435171">
              <w:rPr>
                <w:rFonts w:ascii="Courier New" w:hAnsi="Courier New" w:cs="Courier New"/>
                <w:sz w:val="24"/>
                <w:szCs w:val="24"/>
              </w:rPr>
              <w:t>110010100000000</w:t>
            </w:r>
          </w:p>
        </w:tc>
        <w:tc>
          <w:tcPr>
            <w:tcW w:w="2410" w:type="dxa"/>
          </w:tcPr>
          <w:p w:rsidR="005C1B50" w:rsidRPr="00DA0E33" w:rsidRDefault="005C1B50" w:rsidP="00FB328A">
            <w:pPr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707" w:type="dxa"/>
            <w:vAlign w:val="center"/>
          </w:tcPr>
          <w:p w:rsidR="005C1B50" w:rsidRPr="00DA0E33" w:rsidRDefault="005C1B50" w:rsidP="00FB328A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0111</w:t>
            </w:r>
          </w:p>
        </w:tc>
      </w:tr>
      <w:tr w:rsidR="005C1B50" w:rsidRPr="00DA0E33" w:rsidTr="00DA338F">
        <w:tc>
          <w:tcPr>
            <w:tcW w:w="568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9</w:t>
            </w:r>
          </w:p>
        </w:tc>
        <w:tc>
          <w:tcPr>
            <w:tcW w:w="4677" w:type="dxa"/>
          </w:tcPr>
          <w:p w:rsidR="00435171" w:rsidRPr="00435171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+000000000000000101010011100011</w:t>
            </w:r>
          </w:p>
          <w:p w:rsidR="00435171" w:rsidRPr="00435171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=000000011001011100110000111001</w:t>
            </w:r>
          </w:p>
          <w:p w:rsidR="005C1B50" w:rsidRPr="00DA0E33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000000110010111001100001110010</w:t>
            </w:r>
          </w:p>
        </w:tc>
        <w:tc>
          <w:tcPr>
            <w:tcW w:w="2410" w:type="dxa"/>
          </w:tcPr>
          <w:p w:rsidR="00435171" w:rsidRDefault="00435171" w:rsidP="00FD7E70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435171" w:rsidRDefault="00435171" w:rsidP="00FD7E70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5C1B50" w:rsidRPr="00435171" w:rsidRDefault="005C1B50" w:rsidP="00FD7E70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435171">
              <w:rPr>
                <w:rFonts w:ascii="Courier New" w:hAnsi="Courier New" w:cs="Courier New"/>
                <w:sz w:val="24"/>
                <w:szCs w:val="24"/>
              </w:rPr>
              <w:t>100101000000000</w:t>
            </w:r>
          </w:p>
        </w:tc>
        <w:tc>
          <w:tcPr>
            <w:tcW w:w="2410" w:type="dxa"/>
          </w:tcPr>
          <w:p w:rsidR="005C1B50" w:rsidRPr="00DA0E33" w:rsidRDefault="005C1B50" w:rsidP="00FB328A">
            <w:pPr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707" w:type="dxa"/>
            <w:vAlign w:val="center"/>
          </w:tcPr>
          <w:p w:rsidR="005C1B50" w:rsidRPr="00DA0E33" w:rsidRDefault="005C1B50" w:rsidP="00FB328A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0110</w:t>
            </w:r>
          </w:p>
        </w:tc>
      </w:tr>
      <w:tr w:rsidR="005C1B50" w:rsidRPr="00DA0E33" w:rsidTr="00DA338F">
        <w:tc>
          <w:tcPr>
            <w:tcW w:w="568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10</w:t>
            </w:r>
          </w:p>
        </w:tc>
        <w:tc>
          <w:tcPr>
            <w:tcW w:w="4677" w:type="dxa"/>
          </w:tcPr>
          <w:p w:rsidR="00435171" w:rsidRPr="00435171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+000000000000000101010011100011</w:t>
            </w:r>
          </w:p>
          <w:p w:rsidR="00435171" w:rsidRPr="00435171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=000000110010111110110101010101</w:t>
            </w:r>
          </w:p>
          <w:p w:rsidR="005C1B50" w:rsidRPr="00DA0E33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000001100101111101101010101010</w:t>
            </w:r>
          </w:p>
        </w:tc>
        <w:tc>
          <w:tcPr>
            <w:tcW w:w="2410" w:type="dxa"/>
          </w:tcPr>
          <w:p w:rsidR="00435171" w:rsidRDefault="00435171" w:rsidP="00FD7E70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435171" w:rsidRDefault="00435171" w:rsidP="00FD7E70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5C1B50" w:rsidRPr="00435171" w:rsidRDefault="005C1B50" w:rsidP="00FD7E70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435171">
              <w:rPr>
                <w:rFonts w:ascii="Courier New" w:hAnsi="Courier New" w:cs="Courier New"/>
                <w:sz w:val="24"/>
                <w:szCs w:val="24"/>
              </w:rPr>
              <w:t>001010000000000</w:t>
            </w:r>
          </w:p>
        </w:tc>
        <w:tc>
          <w:tcPr>
            <w:tcW w:w="2410" w:type="dxa"/>
          </w:tcPr>
          <w:p w:rsidR="005C1B50" w:rsidRPr="00DA0E33" w:rsidRDefault="005C1B50" w:rsidP="00FB328A">
            <w:pPr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707" w:type="dxa"/>
            <w:vAlign w:val="center"/>
          </w:tcPr>
          <w:p w:rsidR="005C1B50" w:rsidRPr="00DA0E33" w:rsidRDefault="005C1B50" w:rsidP="00FB328A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0101</w:t>
            </w:r>
          </w:p>
        </w:tc>
      </w:tr>
      <w:tr w:rsidR="005C1B50" w:rsidRPr="00DA0E33" w:rsidTr="00DA338F">
        <w:tc>
          <w:tcPr>
            <w:tcW w:w="568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11</w:t>
            </w:r>
          </w:p>
        </w:tc>
        <w:tc>
          <w:tcPr>
            <w:tcW w:w="4677" w:type="dxa"/>
          </w:tcPr>
          <w:p w:rsidR="005C1B50" w:rsidRPr="00DA0E33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000011001011111011010101010100</w:t>
            </w:r>
          </w:p>
        </w:tc>
        <w:tc>
          <w:tcPr>
            <w:tcW w:w="2410" w:type="dxa"/>
          </w:tcPr>
          <w:p w:rsidR="005C1B50" w:rsidRPr="00435171" w:rsidRDefault="005C1B50" w:rsidP="00FD7E70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435171">
              <w:rPr>
                <w:rFonts w:ascii="Courier New" w:hAnsi="Courier New" w:cs="Courier New"/>
                <w:sz w:val="24"/>
                <w:szCs w:val="24"/>
              </w:rPr>
              <w:t>010100000000000</w:t>
            </w:r>
          </w:p>
        </w:tc>
        <w:tc>
          <w:tcPr>
            <w:tcW w:w="2410" w:type="dxa"/>
          </w:tcPr>
          <w:p w:rsidR="005C1B50" w:rsidRPr="00DA0E33" w:rsidRDefault="005C1B50" w:rsidP="00FB328A">
            <w:pPr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707" w:type="dxa"/>
            <w:vAlign w:val="center"/>
          </w:tcPr>
          <w:p w:rsidR="005C1B50" w:rsidRPr="00DA0E33" w:rsidRDefault="005C1B50" w:rsidP="00FB328A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0100</w:t>
            </w:r>
          </w:p>
        </w:tc>
      </w:tr>
      <w:tr w:rsidR="005C1B50" w:rsidRPr="00DA0E33" w:rsidTr="00DA338F">
        <w:tc>
          <w:tcPr>
            <w:tcW w:w="568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12</w:t>
            </w:r>
          </w:p>
        </w:tc>
        <w:tc>
          <w:tcPr>
            <w:tcW w:w="4677" w:type="dxa"/>
          </w:tcPr>
          <w:p w:rsidR="005C1B50" w:rsidRPr="00DA0E33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000110010111110110101010101000</w:t>
            </w:r>
          </w:p>
        </w:tc>
        <w:tc>
          <w:tcPr>
            <w:tcW w:w="2410" w:type="dxa"/>
          </w:tcPr>
          <w:p w:rsidR="005C1B50" w:rsidRPr="00435171" w:rsidRDefault="005C1B50" w:rsidP="00FD7E70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435171">
              <w:rPr>
                <w:rFonts w:ascii="Courier New" w:hAnsi="Courier New" w:cs="Courier New"/>
                <w:sz w:val="24"/>
                <w:szCs w:val="24"/>
              </w:rPr>
              <w:t>101000000000000</w:t>
            </w:r>
          </w:p>
        </w:tc>
        <w:tc>
          <w:tcPr>
            <w:tcW w:w="2410" w:type="dxa"/>
          </w:tcPr>
          <w:p w:rsidR="005C1B50" w:rsidRPr="00DA0E33" w:rsidRDefault="005C1B50" w:rsidP="00FB328A">
            <w:pPr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707" w:type="dxa"/>
            <w:vAlign w:val="center"/>
          </w:tcPr>
          <w:p w:rsidR="005C1B50" w:rsidRPr="00DA0E33" w:rsidRDefault="005C1B50" w:rsidP="00FB328A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0011</w:t>
            </w:r>
          </w:p>
        </w:tc>
      </w:tr>
      <w:tr w:rsidR="005C1B50" w:rsidRPr="00DA0E33" w:rsidTr="00DA338F">
        <w:trPr>
          <w:trHeight w:val="430"/>
        </w:trPr>
        <w:tc>
          <w:tcPr>
            <w:tcW w:w="568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13</w:t>
            </w:r>
          </w:p>
        </w:tc>
        <w:tc>
          <w:tcPr>
            <w:tcW w:w="4677" w:type="dxa"/>
          </w:tcPr>
          <w:p w:rsidR="00435171" w:rsidRPr="00435171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+000000000000000101010011100011</w:t>
            </w:r>
          </w:p>
          <w:p w:rsidR="00435171" w:rsidRPr="00435171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=000110010111111011111110001011</w:t>
            </w:r>
          </w:p>
          <w:p w:rsidR="005C1B50" w:rsidRPr="00DA0E33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001100101111110111111100010110</w:t>
            </w:r>
          </w:p>
        </w:tc>
        <w:tc>
          <w:tcPr>
            <w:tcW w:w="2410" w:type="dxa"/>
          </w:tcPr>
          <w:p w:rsidR="00435171" w:rsidRDefault="00435171" w:rsidP="00FD7E70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435171" w:rsidRDefault="00435171" w:rsidP="00FD7E70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5C1B50" w:rsidRPr="00435171" w:rsidRDefault="005C1B50" w:rsidP="00FD7E70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435171">
              <w:rPr>
                <w:rFonts w:ascii="Courier New" w:hAnsi="Courier New" w:cs="Courier New"/>
                <w:sz w:val="24"/>
                <w:szCs w:val="24"/>
              </w:rPr>
              <w:t>010000000000000</w:t>
            </w:r>
          </w:p>
        </w:tc>
        <w:tc>
          <w:tcPr>
            <w:tcW w:w="2410" w:type="dxa"/>
          </w:tcPr>
          <w:p w:rsidR="005C1B50" w:rsidRPr="00DA0E33" w:rsidRDefault="005C1B50" w:rsidP="00FB328A">
            <w:pPr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707" w:type="dxa"/>
            <w:vAlign w:val="center"/>
          </w:tcPr>
          <w:p w:rsidR="005C1B50" w:rsidRPr="00DA0E33" w:rsidRDefault="005C1B50" w:rsidP="00FB328A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0010</w:t>
            </w:r>
          </w:p>
        </w:tc>
      </w:tr>
      <w:tr w:rsidR="005C1B50" w:rsidRPr="00DA0E33" w:rsidTr="00DA338F">
        <w:tc>
          <w:tcPr>
            <w:tcW w:w="568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14</w:t>
            </w:r>
          </w:p>
        </w:tc>
        <w:tc>
          <w:tcPr>
            <w:tcW w:w="4677" w:type="dxa"/>
          </w:tcPr>
          <w:p w:rsidR="005C1B50" w:rsidRPr="00DA0E33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011001011111101111111000101100</w:t>
            </w:r>
          </w:p>
        </w:tc>
        <w:tc>
          <w:tcPr>
            <w:tcW w:w="2410" w:type="dxa"/>
          </w:tcPr>
          <w:p w:rsidR="005C1B50" w:rsidRPr="00435171" w:rsidRDefault="005C1B50" w:rsidP="00FD7E70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435171">
              <w:rPr>
                <w:rFonts w:ascii="Courier New" w:hAnsi="Courier New" w:cs="Courier New"/>
                <w:sz w:val="24"/>
                <w:szCs w:val="24"/>
              </w:rPr>
              <w:t>100000000000000</w:t>
            </w:r>
          </w:p>
        </w:tc>
        <w:tc>
          <w:tcPr>
            <w:tcW w:w="2410" w:type="dxa"/>
          </w:tcPr>
          <w:p w:rsidR="005C1B50" w:rsidRPr="00DA0E33" w:rsidRDefault="005C1B50" w:rsidP="00FB328A">
            <w:pPr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707" w:type="dxa"/>
            <w:vAlign w:val="center"/>
          </w:tcPr>
          <w:p w:rsidR="005C1B50" w:rsidRPr="00DA0E33" w:rsidRDefault="005C1B50" w:rsidP="00FB328A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0001</w:t>
            </w:r>
          </w:p>
        </w:tc>
      </w:tr>
      <w:tr w:rsidR="005C1B50" w:rsidRPr="00DA0E33" w:rsidTr="00DA338F">
        <w:tc>
          <w:tcPr>
            <w:tcW w:w="568" w:type="dxa"/>
          </w:tcPr>
          <w:p w:rsidR="005C1B50" w:rsidRPr="00DA0E33" w:rsidRDefault="005C1B50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15</w:t>
            </w:r>
          </w:p>
        </w:tc>
        <w:tc>
          <w:tcPr>
            <w:tcW w:w="4677" w:type="dxa"/>
          </w:tcPr>
          <w:p w:rsidR="00435171" w:rsidRPr="00435171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+000000000000000101010011100011</w:t>
            </w:r>
          </w:p>
          <w:p w:rsidR="005C1B50" w:rsidRPr="00DA0E33" w:rsidRDefault="00435171" w:rsidP="00435171">
            <w:pPr>
              <w:ind w:left="-109"/>
              <w:jc w:val="right"/>
              <w:rPr>
                <w:rFonts w:ascii="Courier New" w:hAnsi="Courier New" w:cs="Courier New"/>
                <w:sz w:val="24"/>
              </w:rPr>
            </w:pPr>
            <w:r w:rsidRPr="00435171">
              <w:rPr>
                <w:rFonts w:ascii="Courier New" w:hAnsi="Courier New" w:cs="Courier New"/>
                <w:sz w:val="24"/>
              </w:rPr>
              <w:t>=011001011111110101001100001111</w:t>
            </w:r>
          </w:p>
        </w:tc>
        <w:tc>
          <w:tcPr>
            <w:tcW w:w="2410" w:type="dxa"/>
          </w:tcPr>
          <w:p w:rsidR="00435171" w:rsidRDefault="00435171" w:rsidP="00FD7E70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5C1B50" w:rsidRPr="00435171" w:rsidRDefault="005C1B50" w:rsidP="00FD7E70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435171">
              <w:rPr>
                <w:rFonts w:ascii="Courier New" w:hAnsi="Courier New" w:cs="Courier New"/>
                <w:sz w:val="24"/>
                <w:szCs w:val="24"/>
              </w:rPr>
              <w:t>000000000000000</w:t>
            </w:r>
          </w:p>
        </w:tc>
        <w:tc>
          <w:tcPr>
            <w:tcW w:w="2410" w:type="dxa"/>
          </w:tcPr>
          <w:p w:rsidR="005C1B50" w:rsidRPr="00DA0E33" w:rsidRDefault="005C1B50" w:rsidP="00FB328A">
            <w:pPr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</w:tc>
        <w:tc>
          <w:tcPr>
            <w:tcW w:w="707" w:type="dxa"/>
            <w:vAlign w:val="center"/>
          </w:tcPr>
          <w:p w:rsidR="005C1B50" w:rsidRPr="00DA0E33" w:rsidRDefault="005C1B50" w:rsidP="00FB328A">
            <w:pPr>
              <w:ind w:left="-110" w:right="-108"/>
              <w:jc w:val="center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spacing w:val="-20"/>
                <w:sz w:val="24"/>
                <w:szCs w:val="24"/>
              </w:rPr>
              <w:t>0</w:t>
            </w:r>
          </w:p>
        </w:tc>
      </w:tr>
    </w:tbl>
    <w:p w:rsidR="009963D5" w:rsidRPr="00DA0E33" w:rsidRDefault="009963D5" w:rsidP="009963D5">
      <w:pPr>
        <w:spacing w:before="240"/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>2.3.5 Функціональна схема:</w:t>
      </w:r>
      <w:r w:rsidR="00477CE6" w:rsidRPr="00DA0E33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</w:t>
      </w:r>
    </w:p>
    <w:p w:rsidR="004A4F75" w:rsidRPr="00DA0E33" w:rsidRDefault="005024D6" w:rsidP="005024D6">
      <w:pPr>
        <w:jc w:val="center"/>
        <w:rPr>
          <w:rFonts w:ascii="Times New Roman" w:hAnsi="Times New Roman" w:cs="Times New Roman"/>
          <w:sz w:val="32"/>
          <w:szCs w:val="32"/>
        </w:rPr>
      </w:pPr>
      <w:r w:rsidRPr="00DA0E33">
        <w:rPr>
          <w:rFonts w:ascii="Times New Roman" w:hAnsi="Times New Roman" w:cs="Times New Roman"/>
          <w:noProof/>
          <w:sz w:val="32"/>
          <w:szCs w:val="32"/>
          <w:lang w:val="en-US" w:eastAsia="en-US"/>
        </w:rPr>
        <w:drawing>
          <wp:inline distT="0" distB="0" distL="0" distR="0">
            <wp:extent cx="4029075" cy="2514600"/>
            <wp:effectExtent l="19050" t="0" r="9525" b="0"/>
            <wp:docPr id="576" name="Рисунок 576" descr="Z:\Media\Documents\Comp_logic\JABINNNN\rasschoska (Восстановлен).page13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Z:\Media\Documents\Comp_logic\JABINNNN\rasschoska (Восстановлен).page13ф.jp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27" r="101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075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7135" w:rsidRPr="00DA0E33" w:rsidRDefault="005024D6" w:rsidP="005024D6">
      <w:pPr>
        <w:ind w:left="-567" w:firstLine="567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2.3.3 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- </w:t>
      </w:r>
      <w:r w:rsidRPr="00DA0E33">
        <w:rPr>
          <w:rFonts w:ascii="Times New Roman" w:hAnsi="Times New Roman" w:cs="Times New Roman"/>
          <w:i/>
          <w:sz w:val="28"/>
          <w:szCs w:val="28"/>
        </w:rPr>
        <w:t>Функціональна схема.</w:t>
      </w:r>
    </w:p>
    <w:p w:rsidR="00C614C4" w:rsidRPr="00DA0E33" w:rsidRDefault="00C614C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3.6 Закодований мікроалгоритм</w:t>
      </w:r>
      <w:r w:rsidR="00783823" w:rsidRPr="00DA0E33">
        <w:rPr>
          <w:rFonts w:ascii="Times New Roman" w:hAnsi="Times New Roman" w:cs="Times New Roman"/>
          <w:b/>
          <w:sz w:val="28"/>
          <w:szCs w:val="32"/>
        </w:rPr>
        <w:t>:</w:t>
      </w:r>
    </w:p>
    <w:p w:rsidR="00783823" w:rsidRPr="00DA0E33" w:rsidRDefault="00783823" w:rsidP="00783823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3.2-Таблиця кодування операцій і логічних умов.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2566"/>
        <w:gridCol w:w="2423"/>
        <w:gridCol w:w="2439"/>
        <w:gridCol w:w="2459"/>
      </w:tblGrid>
      <w:tr w:rsidR="00783823" w:rsidRPr="00DA0E33" w:rsidTr="00783823">
        <w:tc>
          <w:tcPr>
            <w:tcW w:w="4989" w:type="dxa"/>
            <w:gridSpan w:val="2"/>
          </w:tcPr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логічних умов</w:t>
            </w:r>
          </w:p>
        </w:tc>
      </w:tr>
      <w:tr w:rsidR="00783823" w:rsidRPr="00DA0E33" w:rsidTr="00783823">
        <w:tc>
          <w:tcPr>
            <w:tcW w:w="2566" w:type="dxa"/>
          </w:tcPr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МО</w:t>
            </w:r>
          </w:p>
        </w:tc>
        <w:tc>
          <w:tcPr>
            <w:tcW w:w="2423" w:type="dxa"/>
          </w:tcPr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УС</w:t>
            </w:r>
          </w:p>
        </w:tc>
        <w:tc>
          <w:tcPr>
            <w:tcW w:w="2439" w:type="dxa"/>
          </w:tcPr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ЛУ</w:t>
            </w:r>
          </w:p>
        </w:tc>
        <w:tc>
          <w:tcPr>
            <w:tcW w:w="2459" w:type="dxa"/>
          </w:tcPr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Позначення</w:t>
            </w:r>
          </w:p>
        </w:tc>
      </w:tr>
      <w:tr w:rsidR="00783823" w:rsidRPr="00DA0E33" w:rsidTr="00783823">
        <w:tc>
          <w:tcPr>
            <w:tcW w:w="2566" w:type="dxa"/>
          </w:tcPr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1:=0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:=X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3:=Y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CT:=15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1:=RG1+RG3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1:=l(RG1).0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:=l(RG2).0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CT:=CT-1</w:t>
            </w:r>
          </w:p>
        </w:tc>
        <w:tc>
          <w:tcPr>
            <w:tcW w:w="2423" w:type="dxa"/>
          </w:tcPr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2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3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W</w:t>
            </w:r>
            <w:r w:rsidRPr="00DA0E33">
              <w:rPr>
                <w:rFonts w:ascii="Times New Roman" w:hAnsi="Times New Roman" w:cs="Times New Roman"/>
                <w:sz w:val="28"/>
                <w:szCs w:val="32"/>
                <w:vertAlign w:val="subscript"/>
              </w:rPr>
              <w:t>CT</w:t>
            </w: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1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ShL1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ShL2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dec</w:t>
            </w:r>
          </w:p>
        </w:tc>
        <w:tc>
          <w:tcPr>
            <w:tcW w:w="2439" w:type="dxa"/>
          </w:tcPr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[n-1] 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CT=0</w:t>
            </w:r>
          </w:p>
        </w:tc>
        <w:tc>
          <w:tcPr>
            <w:tcW w:w="2459" w:type="dxa"/>
          </w:tcPr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1</w:t>
            </w:r>
          </w:p>
          <w:p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2</w:t>
            </w:r>
          </w:p>
        </w:tc>
      </w:tr>
    </w:tbl>
    <w:p w:rsidR="002606C4" w:rsidRPr="00DA0E33" w:rsidRDefault="002606C4" w:rsidP="00E751E5">
      <w:pPr>
        <w:rPr>
          <w:sz w:val="28"/>
          <w:szCs w:val="28"/>
        </w:rPr>
      </w:pPr>
    </w:p>
    <w:p w:rsidR="005024D6" w:rsidRPr="00DA0E33" w:rsidRDefault="00D23840" w:rsidP="00E751E5">
      <w:pPr>
        <w:rPr>
          <w:sz w:val="28"/>
          <w:szCs w:val="28"/>
        </w:rPr>
      </w:pPr>
      <w:r>
        <w:rPr>
          <w:noProof/>
        </w:rPr>
        <w:pict>
          <v:group id="_x0000_s1811" style="position:absolute;margin-left:147pt;margin-top:13.55pt;width:259.95pt;height:412.25pt;z-index:252920832" coordorigin="4074,6115" coordsize="5199,8245">
            <v:shape id="Блок-схема: знак завершения 958" o:spid="_x0000_s1094" type="#_x0000_t116" style="position:absolute;left:4504;top:6115;width:2334;height: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">
              <v:textbox>
                <w:txbxContent>
                  <w:p w:rsidR="00D23840" w:rsidRDefault="00D23840" w:rsidP="00B5490A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shape id="Прямая со стрелкой 549" o:spid="_x0000_s1181" type="#_x0000_t32" style="position:absolute;left:5685;top:6930;width:0;height:31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"/>
            <v:rect id="Прямоугольник 548" o:spid="_x0000_s1079" style="position:absolute;left:4115;top:7240;width:3128;height:61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">
              <v:textbox>
                <w:txbxContent>
                  <w:p w:rsidR="00D23840" w:rsidRDefault="00D23840" w:rsidP="002606C4">
                    <w:pPr>
                      <w:spacing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, W2, W3, W</w:t>
                    </w:r>
                    <w:r>
                      <w:rPr>
                        <w:rFonts w:ascii="Calibri" w:hAnsi="Calibri" w:cs="Times New Roman"/>
                        <w:sz w:val="24"/>
                        <w:szCs w:val="28"/>
                        <w:vertAlign w:val="subscript"/>
                        <w:lang w:val="en-US"/>
                      </w:rPr>
                      <w:t>CT</w:t>
                    </w:r>
                  </w:p>
                </w:txbxContent>
              </v:textbox>
            </v:rect>
            <v:shape id="Ромб 547" o:spid="_x0000_s1080" type="#_x0000_t4" style="position:absolute;left:4318;top:8140;width:2706;height:12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">
              <v:textbox>
                <w:txbxContent>
                  <w:p w:rsidR="00D23840" w:rsidRDefault="00D23840" w:rsidP="002606C4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1</w:t>
                    </w:r>
                  </w:p>
                  <w:p w:rsidR="00D23840" w:rsidRDefault="00D23840" w:rsidP="002606C4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shape id="Прямая со стрелкой 546" o:spid="_x0000_s1180" type="#_x0000_t32" style="position:absolute;left:5672;top:7851;width:0;height:28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"/>
            <v:rect id="Прямоугольник 545" o:spid="_x0000_s1081" style="position:absolute;left:4115;top:9734;width:3106;height:567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">
              <v:textbox>
                <w:txbxContent>
                  <w:p w:rsidR="00D23840" w:rsidRDefault="00D23840" w:rsidP="002606C4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W1</w:t>
                    </w:r>
                  </w:p>
                </w:txbxContent>
              </v:textbox>
            </v:rect>
            <v:rect id="Прямоугольник 544" o:spid="_x0000_s1082" style="position:absolute;left:4074;top:10836;width:3204;height:61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">
              <v:textbox>
                <w:txbxContent>
                  <w:p w:rsidR="00D23840" w:rsidRDefault="00D23840" w:rsidP="002606C4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L1,ShL2,dec</w:t>
                    </w:r>
                  </w:p>
                  <w:p w:rsidR="00D23840" w:rsidRDefault="00D23840" w:rsidP="002606C4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           </w:t>
                    </w:r>
                  </w:p>
                  <w:p w:rsidR="00D23840" w:rsidRDefault="00D23840" w:rsidP="002606C4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rect>
            <v:shape id="Ромб 543" o:spid="_x0000_s1083" type="#_x0000_t4" style="position:absolute;left:4343;top:11780;width:2674;height:12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">
              <v:textbox>
                <w:txbxContent>
                  <w:p w:rsidR="00D23840" w:rsidRDefault="00D23840" w:rsidP="002606C4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2</w:t>
                    </w:r>
                  </w:p>
                </w:txbxContent>
              </v:textbox>
            </v:shape>
            <v:shape id="Блок-схема: знак завершения 542" o:spid="_x0000_s1084" type="#_x0000_t116" style="position:absolute;left:4528;top:13536;width:2334;height: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" filled="f">
              <v:textbox>
                <w:txbxContent>
                  <w:p w:rsidR="00D23840" w:rsidRDefault="00D23840" w:rsidP="002606C4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shape id="Прямая со стрелкой 541" o:spid="_x0000_s1179" type="#_x0000_t32" style="position:absolute;left:5671;top:9380;width:0;height:3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"/>
            <v:shape id="Прямая со стрелкой 540" o:spid="_x0000_s1178" type="#_x0000_t32" style="position:absolute;left:5672;top:10277;width:0;height:57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"/>
            <v:shape id="Прямая со стрелкой 539" o:spid="_x0000_s1177" type="#_x0000_t32" style="position:absolute;left:5676;top:11457;width:0;height:32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"/>
            <v:shape id="Прямая со стрелкой 538" o:spid="_x0000_s1176" type="#_x0000_t32" style="position:absolute;left:5688;top:13058;width:0;height:4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"/>
            <v:shape id="Прямая со стрелкой 537" o:spid="_x0000_s1175" type="#_x0000_t32" style="position:absolute;left:7032;top:12418;width:2241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" adj="-80541,-1,-80541"/>
            <v:shape id="Прямая со стрелкой 536" o:spid="_x0000_s1174" type="#_x0000_t32" style="position:absolute;left:7054;top:10199;width:4438;height:0;rotation:27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" adj="-45132,-1,-45132"/>
            <v:shape id="Прямая со стрелкой 535" o:spid="_x0000_s1173" type="#_x0000_t34" style="position:absolute;left:5671;top:7980;width:3602;height:2;rotation:18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" adj="10796,183189600,-63537">
              <v:stroke endarrow="block"/>
            </v:shape>
            <v:shape id="Прямая со стрелкой 534" o:spid="_x0000_s1172" type="#_x0000_t32" style="position:absolute;left:7028;top:8775;width:1295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" adj="-139263,-1,-139263"/>
            <v:shape id="Прямая со стрелкой 533" o:spid="_x0000_s1171" type="#_x0000_t32" style="position:absolute;left:8323;top:8764;width:0;height:1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"/>
            <v:shape id="Прямая со стрелкой 532" o:spid="_x0000_s1170" type="#_x0000_t34" style="position:absolute;left:5672;top:10568;width:2651;height:2;rotation:18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" adj="10794,224575200,-78587">
              <v:stroke endarrow="block"/>
            </v:shape>
            <v:shape id="Поле 531" o:spid="_x0000_s1085" type="#_x0000_t202" style="position:absolute;left:5172;top:9203;width:607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Btbxw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" filled="f" stroked="f">
              <v:textbox>
                <w:txbxContent>
                  <w:p w:rsidR="00D23840" w:rsidRDefault="00D23840" w:rsidP="002606C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Поле 530" o:spid="_x0000_s1086" type="#_x0000_t202" style="position:absolute;left:6831;top:8325;width:606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IzUxw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" filled="f" stroked="f">
              <v:textbox>
                <w:txbxContent>
                  <w:p w:rsidR="00D23840" w:rsidRDefault="00D23840" w:rsidP="002606C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shape id="Поле 529" o:spid="_x0000_s1087" type="#_x0000_t202" style="position:absolute;left:5110;top:13054;width:607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XRv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" filled="f" stroked="f">
              <v:textbox>
                <w:txbxContent>
                  <w:p w:rsidR="00D23840" w:rsidRDefault="00D23840" w:rsidP="002606C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Поле 528" o:spid="_x0000_s1088" type="#_x0000_t202" style="position:absolute;left:6954;top:11908;width:606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ePgyA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" filled="f" stroked="f">
              <v:textbox>
                <w:txbxContent>
                  <w:p w:rsidR="00D23840" w:rsidRDefault="00D23840" w:rsidP="002606C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oval id="Овал 519" o:spid="_x0000_s1165" style="position:absolute;left:6763;top:6423;width:172;height:16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" fillcolor="black [3200]" strokecolor="black [1600]" strokeweight="2pt"/>
            <v:shape id="Поле 518" o:spid="_x0000_s1093" type="#_x0000_t202" style="position:absolute;left:6927;top:6234;width:778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" filled="f" stroked="f">
              <v:textbox>
                <w:txbxContent>
                  <w:p w:rsidR="00D23840" w:rsidRDefault="00D23840" w:rsidP="002606C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1</w:t>
                    </w:r>
                  </w:p>
                </w:txbxContent>
              </v:textbox>
            </v:shape>
            <v:oval id="Овал 527" o:spid="_x0000_s1169" style="position:absolute;left:7147;top:7425;width:171;height:16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" fillcolor="black [3200]" strokecolor="black [1600]" strokeweight="2pt"/>
            <v:shape id="Поле 526" o:spid="_x0000_s1089" type="#_x0000_t202" style="position:absolute;left:7309;top:7236;width:778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jLLAyA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" filled="f" stroked="f">
              <v:textbox>
                <w:txbxContent>
                  <w:p w:rsidR="00D23840" w:rsidRDefault="00D23840" w:rsidP="002606C4">
                    <w:r>
                      <w:rPr>
                        <w:lang w:val="en-US"/>
                      </w:rPr>
                      <w:t>Z</w:t>
                    </w:r>
                    <w:r>
                      <w:t>2</w:t>
                    </w:r>
                  </w:p>
                </w:txbxContent>
              </v:textbox>
            </v:shape>
            <v:oval id="Овал 525" o:spid="_x0000_s1168" style="position:absolute;left:7140;top:9877;width:171;height:16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" fillcolor="black [3200]" strokecolor="black [1600]" strokeweight="2pt"/>
            <v:shape id="Поле 524" o:spid="_x0000_s1090" type="#_x0000_t202" style="position:absolute;left:7227;top:9686;width:778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4Pqxw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" filled="f" stroked="f">
              <v:textbox>
                <w:txbxContent>
                  <w:p w:rsidR="00D23840" w:rsidRDefault="00D23840" w:rsidP="002606C4">
                    <w:r>
                      <w:rPr>
                        <w:lang w:val="en-US"/>
                      </w:rPr>
                      <w:t>Z</w:t>
                    </w:r>
                    <w:r>
                      <w:t>3</w:t>
                    </w:r>
                  </w:p>
                </w:txbxContent>
              </v:textbox>
            </v:shape>
            <v:oval id="Овал 523" o:spid="_x0000_s1167" style="position:absolute;left:7196;top:11043;width:171;height:16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" fillcolor="black [3200]" strokecolor="black [1600]" strokeweight="2pt"/>
            <v:shape id="Поле 522" o:spid="_x0000_s1091" type="#_x0000_t202" style="position:absolute;left:7359;top:10853;width:778;height:60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ytCUyA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" filled="f" stroked="f">
              <v:textbox>
                <w:txbxContent>
                  <w:p w:rsidR="00D23840" w:rsidRDefault="00D23840" w:rsidP="002606C4">
                    <w:r>
                      <w:rPr>
                        <w:lang w:val="en-US"/>
                      </w:rPr>
                      <w:t>Z</w:t>
                    </w:r>
                    <w:r>
                      <w:t>4</w:t>
                    </w:r>
                  </w:p>
                </w:txbxContent>
              </v:textbox>
            </v:shape>
            <v:oval id="Овал 521" o:spid="_x0000_s1166" style="position:absolute;left:6770;top:13786;width:172;height:16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" fillcolor="black [3200]" strokecolor="black [1600]" strokeweight="2pt"/>
            <v:shape id="Поле 520" o:spid="_x0000_s1092" type="#_x0000_t202" style="position:absolute;left:6932;top:13597;width:778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6eG+yA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" filled="f" stroked="f">
              <v:textbox>
                <w:txbxContent>
                  <w:p w:rsidR="00D23840" w:rsidRDefault="00D23840" w:rsidP="002606C4">
                    <w:r>
                      <w:rPr>
                        <w:lang w:val="en-US"/>
                      </w:rPr>
                      <w:t>Z</w:t>
                    </w:r>
                    <w:r>
                      <w:t>5</w:t>
                    </w:r>
                  </w:p>
                </w:txbxContent>
              </v:textbox>
            </v:shape>
          </v:group>
        </w:pict>
      </w:r>
    </w:p>
    <w:p w:rsidR="00FB328A" w:rsidRPr="00DA0E33" w:rsidRDefault="00FB328A" w:rsidP="00E751E5">
      <w:pPr>
        <w:rPr>
          <w:sz w:val="28"/>
          <w:szCs w:val="28"/>
        </w:rPr>
      </w:pPr>
    </w:p>
    <w:p w:rsidR="002606C4" w:rsidRPr="00DA0E33" w:rsidRDefault="002606C4" w:rsidP="002606C4">
      <w:pPr>
        <w:jc w:val="center"/>
        <w:rPr>
          <w:sz w:val="28"/>
          <w:szCs w:val="28"/>
        </w:rPr>
      </w:pPr>
    </w:p>
    <w:p w:rsidR="002606C4" w:rsidRPr="00DA0E33" w:rsidRDefault="002606C4" w:rsidP="002606C4">
      <w:pPr>
        <w:jc w:val="center"/>
        <w:rPr>
          <w:sz w:val="28"/>
          <w:szCs w:val="28"/>
        </w:rPr>
      </w:pPr>
    </w:p>
    <w:p w:rsidR="002606C4" w:rsidRPr="00DA0E33" w:rsidRDefault="002606C4" w:rsidP="002606C4">
      <w:pPr>
        <w:jc w:val="center"/>
        <w:rPr>
          <w:sz w:val="28"/>
          <w:szCs w:val="28"/>
        </w:rPr>
      </w:pPr>
    </w:p>
    <w:p w:rsidR="002606C4" w:rsidRPr="00DA0E33" w:rsidRDefault="002606C4" w:rsidP="002606C4">
      <w:pPr>
        <w:jc w:val="center"/>
        <w:rPr>
          <w:sz w:val="28"/>
          <w:szCs w:val="28"/>
        </w:rPr>
      </w:pPr>
    </w:p>
    <w:p w:rsidR="002606C4" w:rsidRPr="00DA0E33" w:rsidRDefault="002606C4" w:rsidP="002606C4">
      <w:pPr>
        <w:rPr>
          <w:sz w:val="28"/>
          <w:szCs w:val="28"/>
        </w:rPr>
      </w:pPr>
    </w:p>
    <w:p w:rsidR="002606C4" w:rsidRPr="00DA0E33" w:rsidRDefault="002606C4" w:rsidP="002606C4">
      <w:pPr>
        <w:rPr>
          <w:sz w:val="28"/>
          <w:szCs w:val="28"/>
        </w:rPr>
      </w:pPr>
    </w:p>
    <w:p w:rsidR="002606C4" w:rsidRPr="00DA0E33" w:rsidRDefault="002606C4" w:rsidP="002606C4">
      <w:pPr>
        <w:rPr>
          <w:sz w:val="28"/>
          <w:szCs w:val="28"/>
        </w:rPr>
      </w:pPr>
    </w:p>
    <w:p w:rsidR="002606C4" w:rsidRPr="00DA0E33" w:rsidRDefault="002606C4" w:rsidP="002606C4">
      <w:pPr>
        <w:rPr>
          <w:sz w:val="28"/>
          <w:szCs w:val="28"/>
        </w:rPr>
      </w:pPr>
    </w:p>
    <w:p w:rsidR="002606C4" w:rsidRPr="00DA0E33" w:rsidRDefault="002606C4" w:rsidP="002606C4">
      <w:pPr>
        <w:rPr>
          <w:sz w:val="28"/>
          <w:szCs w:val="28"/>
        </w:rPr>
      </w:pPr>
    </w:p>
    <w:p w:rsidR="002606C4" w:rsidRPr="00DA0E33" w:rsidRDefault="002606C4" w:rsidP="002606C4">
      <w:pPr>
        <w:rPr>
          <w:sz w:val="28"/>
          <w:szCs w:val="28"/>
        </w:rPr>
      </w:pPr>
    </w:p>
    <w:p w:rsidR="002606C4" w:rsidRPr="00DA0E33" w:rsidRDefault="002606C4" w:rsidP="002606C4">
      <w:pPr>
        <w:rPr>
          <w:rFonts w:ascii="Times New Roman" w:hAnsi="Times New Roman" w:cs="Times New Roman"/>
          <w:sz w:val="28"/>
          <w:szCs w:val="32"/>
        </w:rPr>
      </w:pPr>
    </w:p>
    <w:p w:rsidR="00B5490A" w:rsidRDefault="00B5490A" w:rsidP="002606C4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:rsidR="00B5490A" w:rsidRDefault="00B5490A" w:rsidP="002606C4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:rsidR="002606C4" w:rsidRPr="00DA0E33" w:rsidRDefault="002606C4" w:rsidP="002606C4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3.4-Закодований мікроалгоритм.</w:t>
      </w:r>
    </w:p>
    <w:p w:rsidR="00D2093D" w:rsidRDefault="00D2093D" w:rsidP="00835274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D2093D" w:rsidRDefault="00D2093D" w:rsidP="00835274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C614C4" w:rsidRPr="00DA0E33" w:rsidRDefault="00C614C4" w:rsidP="00835274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3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:rsidR="00477CE6" w:rsidRPr="00DA0E33" w:rsidRDefault="00477CE6" w:rsidP="0083527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B5490A" w:rsidRDefault="00DE6B19" w:rsidP="00DA338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>
        <w:object w:dxaOrig="8933" w:dyaOrig="6013">
          <v:shape id="_x0000_i1038" type="#_x0000_t75" style="width:413.3pt;height:277.7pt" o:ole="">
            <v:imagedata r:id="rId37" o:title=""/>
          </v:shape>
          <o:OLEObject Type="Embed" ProgID="Visio.Drawing.11" ShapeID="_x0000_i1038" DrawAspect="Content" ObjectID="_1427730341" r:id="rId38"/>
        </w:object>
      </w:r>
    </w:p>
    <w:p w:rsidR="00DA338F" w:rsidRPr="00DA0E33" w:rsidRDefault="00E97135" w:rsidP="00DA338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3.5 - Граф автомата Мура</w:t>
      </w:r>
    </w:p>
    <w:p w:rsidR="004C485D" w:rsidRPr="00DA0E33" w:rsidRDefault="004C485D" w:rsidP="00477CE6">
      <w:pPr>
        <w:rPr>
          <w:rFonts w:ascii="Times New Roman" w:hAnsi="Times New Roman" w:cs="Times New Roman"/>
          <w:b/>
          <w:sz w:val="28"/>
          <w:szCs w:val="32"/>
        </w:rPr>
      </w:pPr>
    </w:p>
    <w:p w:rsidR="00477CE6" w:rsidRPr="00DA0E33" w:rsidRDefault="00E751E5" w:rsidP="00477CE6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3</w:t>
      </w:r>
      <w:r w:rsidR="00477CE6" w:rsidRPr="00DA0E33">
        <w:rPr>
          <w:rFonts w:ascii="Times New Roman" w:hAnsi="Times New Roman" w:cs="Times New Roman"/>
          <w:b/>
          <w:sz w:val="28"/>
          <w:szCs w:val="32"/>
        </w:rPr>
        <w:t>.8 Обробка порядків:</w:t>
      </w:r>
    </w:p>
    <w:p w:rsidR="00477CE6" w:rsidRPr="00DA0E33" w:rsidRDefault="00477CE6" w:rsidP="00477CE6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:rsidR="00B5490A" w:rsidRPr="00DE6B19" w:rsidRDefault="00D23840" w:rsidP="00DE6B19">
      <w:pPr>
        <w:ind w:firstLine="7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="00477CE6"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477CE6"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477CE6" w:rsidRPr="00DA0E33">
        <w:rPr>
          <w:rFonts w:ascii="Times New Roman" w:hAnsi="Times New Roman" w:cs="Times New Roman"/>
          <w:sz w:val="28"/>
          <w:szCs w:val="28"/>
        </w:rPr>
        <w:t>=13</w:t>
      </w:r>
      <w:r w:rsidR="00477CE6" w:rsidRPr="00DA0E33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477CE6" w:rsidRPr="00DA0E33">
        <w:rPr>
          <w:rFonts w:ascii="Times New Roman" w:hAnsi="Times New Roman" w:cs="Times New Roman"/>
          <w:sz w:val="28"/>
          <w:szCs w:val="28"/>
        </w:rPr>
        <w:t>=1101</w:t>
      </w:r>
      <w:r w:rsidR="00477CE6"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477CE6" w:rsidRPr="00DA0E33" w:rsidRDefault="00E751E5" w:rsidP="00477CE6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3</w:t>
      </w:r>
      <w:r w:rsidR="00477CE6" w:rsidRPr="00DA0E33">
        <w:rPr>
          <w:rFonts w:ascii="Times New Roman" w:hAnsi="Times New Roman" w:cs="Times New Roman"/>
          <w:b/>
          <w:sz w:val="28"/>
          <w:szCs w:val="32"/>
        </w:rPr>
        <w:t xml:space="preserve">.9 Нормалізація результату:  </w:t>
      </w:r>
    </w:p>
    <w:p w:rsidR="00477CE6" w:rsidRPr="00DA0E33" w:rsidRDefault="00477CE6" w:rsidP="00477CE6">
      <w:pPr>
        <w:rPr>
          <w:rFonts w:ascii="Times New Roman" w:hAnsi="Times New Roman" w:cs="Times New Roman"/>
          <w:sz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Отримали результат: </w:t>
      </w:r>
      <w:r w:rsidR="00435171" w:rsidRPr="00435171">
        <w:rPr>
          <w:rFonts w:ascii="Courier New" w:hAnsi="Courier New" w:cs="Courier New"/>
          <w:b/>
          <w:sz w:val="28"/>
        </w:rPr>
        <w:t>011001011111110101001100001111</w:t>
      </w:r>
    </w:p>
    <w:p w:rsidR="00477CE6" w:rsidRPr="00DA0E33" w:rsidRDefault="00477CE6" w:rsidP="00477CE6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:rsidR="00477CE6" w:rsidRPr="00DA0E33" w:rsidRDefault="00477CE6" w:rsidP="00477CE6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Робимо здвиг результату вліво, доки у першому розряді не буде одиниця,</w:t>
      </w:r>
    </w:p>
    <w:p w:rsidR="00477CE6" w:rsidRPr="00DA0E33" w:rsidRDefault="00B5490A" w:rsidP="00477CE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477CE6" w:rsidRPr="00DA0E33">
        <w:rPr>
          <w:rFonts w:ascii="Times New Roman" w:hAnsi="Times New Roman" w:cs="Times New Roman"/>
          <w:sz w:val="28"/>
          <w:szCs w:val="28"/>
        </w:rPr>
        <w:t xml:space="preserve">орядок </w:t>
      </w:r>
      <w:r>
        <w:rPr>
          <w:rFonts w:ascii="Times New Roman" w:hAnsi="Times New Roman" w:cs="Times New Roman"/>
          <w:sz w:val="28"/>
          <w:szCs w:val="28"/>
        </w:rPr>
        <w:t>зменшуємо</w:t>
      </w:r>
      <w:r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="00477CE6" w:rsidRPr="00DA0E33">
        <w:rPr>
          <w:rFonts w:ascii="Times New Roman" w:hAnsi="Times New Roman" w:cs="Times New Roman"/>
          <w:sz w:val="28"/>
          <w:szCs w:val="28"/>
        </w:rPr>
        <w:t>на 1:</w:t>
      </w:r>
    </w:p>
    <w:p w:rsidR="00477CE6" w:rsidRPr="00DA0E33" w:rsidRDefault="00435171" w:rsidP="00477CE6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435171">
        <w:rPr>
          <w:rFonts w:ascii="Courier New" w:hAnsi="Courier New" w:cs="Courier New"/>
          <w:sz w:val="24"/>
        </w:rPr>
        <w:t>11001011111110101001100001111</w:t>
      </w:r>
      <w:r w:rsidR="00477CE6" w:rsidRPr="00DA0E33">
        <w:rPr>
          <w:rFonts w:ascii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477CE6" w:rsidRPr="00DA0E33">
        <w:rPr>
          <w:rFonts w:ascii="Times New Roman" w:hAnsi="Times New Roman" w:cs="Times New Roman"/>
          <w:sz w:val="28"/>
          <w:szCs w:val="28"/>
        </w:rPr>
        <w:t>=12;</w:t>
      </w:r>
    </w:p>
    <w:p w:rsidR="00477CE6" w:rsidRPr="00DA0E33" w:rsidRDefault="00477CE6" w:rsidP="00477CE6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Запишемо нормалізований результат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647CDB" w:rsidRPr="00DA0E33" w:rsidTr="00477CE6">
        <w:tc>
          <w:tcPr>
            <w:tcW w:w="416" w:type="dxa"/>
            <w:shd w:val="clear" w:color="auto" w:fill="BFBFBF" w:themeFill="background1" w:themeFillShade="BF"/>
          </w:tcPr>
          <w:p w:rsidR="00647CDB" w:rsidRPr="00DA0E33" w:rsidRDefault="00647CDB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647CDB" w:rsidRPr="00DA0E33" w:rsidRDefault="00647CDB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647CDB" w:rsidRPr="00DA0E33" w:rsidRDefault="00647CDB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647CDB" w:rsidRPr="00DA0E33" w:rsidRDefault="00647CDB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647CDB" w:rsidRPr="00DA0E33" w:rsidRDefault="00647CDB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647CDB" w:rsidRPr="00DA0E33" w:rsidRDefault="00647CDB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647CDB" w:rsidRPr="00DA0E33" w:rsidRDefault="00647CDB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647CDB" w:rsidRPr="00DA0E33" w:rsidRDefault="00647CDB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647CDB" w:rsidRPr="00DA0E33" w:rsidRDefault="00647CDB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647CDB" w:rsidRPr="00DA0E33" w:rsidRDefault="00647CDB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647CDB" w:rsidRPr="00DA0E33" w:rsidRDefault="00647CDB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647CDB" w:rsidRPr="00DA0E33" w:rsidRDefault="00647CDB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647CDB" w:rsidRPr="00AB6168" w:rsidRDefault="00647CDB" w:rsidP="00FD7E7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647CDB" w:rsidRPr="00AB6168" w:rsidRDefault="00647CDB" w:rsidP="00FD7E7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647CDB" w:rsidRPr="00DA0E33" w:rsidRDefault="00647CDB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647CDB" w:rsidRPr="00AB6168" w:rsidRDefault="00647CDB" w:rsidP="00FD7E7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647CDB" w:rsidRPr="00AB6168" w:rsidRDefault="00647CDB" w:rsidP="00FD7E7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647CDB" w:rsidRPr="00AB6168" w:rsidRDefault="00647CDB" w:rsidP="00FD7E7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647CDB" w:rsidRPr="00DA0E33" w:rsidRDefault="00647CDB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647CDB" w:rsidRPr="00DA0E33" w:rsidRDefault="00647CDB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647CDB" w:rsidRPr="00AB6168" w:rsidRDefault="00647CDB" w:rsidP="00FD7E7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647CDB" w:rsidRPr="00DA0E33" w:rsidRDefault="00647CDB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647CDB" w:rsidRPr="00AB6168" w:rsidRDefault="00647CDB" w:rsidP="00FD7E7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647CDB" w:rsidRPr="00AB6168" w:rsidRDefault="00647CDB" w:rsidP="00FD7E7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C614C4" w:rsidRPr="00647CDB" w:rsidRDefault="00C614C4" w:rsidP="00C614C4">
      <w:pPr>
        <w:rPr>
          <w:rFonts w:ascii="Times New Roman" w:hAnsi="Times New Roman" w:cs="Times New Roman"/>
          <w:sz w:val="32"/>
          <w:szCs w:val="32"/>
          <w:lang w:val="en-US"/>
        </w:rPr>
      </w:pPr>
    </w:p>
    <w:p w:rsidR="004C485D" w:rsidRPr="00DA0E33" w:rsidRDefault="004C485D" w:rsidP="00C614C4">
      <w:pPr>
        <w:rPr>
          <w:rFonts w:ascii="Times New Roman" w:hAnsi="Times New Roman" w:cs="Times New Roman"/>
          <w:sz w:val="32"/>
          <w:szCs w:val="32"/>
        </w:rPr>
      </w:pPr>
    </w:p>
    <w:p w:rsidR="001F5898" w:rsidRPr="00DA0E33" w:rsidRDefault="001F5898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DC1BC4" w:rsidRPr="00DA0E33">
        <w:rPr>
          <w:rFonts w:ascii="Times New Roman" w:hAnsi="Times New Roman" w:cs="Times New Roman"/>
          <w:b/>
          <w:sz w:val="28"/>
          <w:szCs w:val="32"/>
        </w:rPr>
        <w:t>4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Четвертий спосіб множення.</w:t>
      </w:r>
    </w:p>
    <w:p w:rsidR="00C614C4" w:rsidRPr="00DA0E33" w:rsidRDefault="00C614C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</w:t>
      </w:r>
      <w:r w:rsidR="00EB3434" w:rsidRPr="00DA0E33">
        <w:rPr>
          <w:rFonts w:ascii="Times New Roman" w:hAnsi="Times New Roman" w:cs="Times New Roman"/>
          <w:b/>
          <w:sz w:val="28"/>
          <w:szCs w:val="32"/>
        </w:rPr>
        <w:t>4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.1Теоритичне </w:t>
      </w:r>
      <w:r w:rsidR="001F5898" w:rsidRPr="00DA0E33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EB3434" w:rsidRPr="00DA0E33">
        <w:rPr>
          <w:rFonts w:ascii="Times New Roman" w:hAnsi="Times New Roman" w:cs="Times New Roman"/>
          <w:b/>
          <w:sz w:val="28"/>
          <w:szCs w:val="32"/>
        </w:rPr>
        <w:t>четвертого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способу множення:</w:t>
      </w:r>
    </w:p>
    <w:p w:rsidR="00A154B5" w:rsidRPr="00DA0E33" w:rsidRDefault="00A154B5" w:rsidP="001F5898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л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аться 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і та 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ю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ч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к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Pr="00DA0E33">
        <w:rPr>
          <w:rFonts w:ascii="Times New Roman" w:hAnsi="Times New Roman" w:cs="Times New Roman"/>
          <w:sz w:val="28"/>
          <w:szCs w:val="28"/>
        </w:rPr>
        <w:t>т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по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щ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н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.</w:t>
      </w:r>
    </w:p>
    <w:p w:rsidR="00A154B5" w:rsidRPr="00DA0E33" w:rsidRDefault="00A154B5" w:rsidP="001F5898">
      <w:pPr>
        <w:widowControl w:val="0"/>
        <w:autoSpaceDE w:val="0"/>
        <w:autoSpaceDN w:val="0"/>
        <w:adjustRightInd w:val="0"/>
        <w:spacing w:before="6"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з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зі ст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а, 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час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х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шає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во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ч, мно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к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ч.</w:t>
      </w:r>
    </w:p>
    <w:p w:rsidR="00AC6954" w:rsidRPr="00DA0E33" w:rsidRDefault="00AC6954" w:rsidP="001F5898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Z=Y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Y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+1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…+Y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="002606C4" w:rsidRPr="00DA0E33">
        <w:rPr>
          <w:rFonts w:ascii="Times New Roman" w:hAnsi="Times New Roman" w:cs="Times New Roman"/>
          <w:sz w:val="28"/>
          <w:szCs w:val="28"/>
        </w:rPr>
        <w:t>.</w:t>
      </w:r>
    </w:p>
    <w:p w:rsidR="00AC6954" w:rsidRPr="00DA0E33" w:rsidRDefault="00AC6954" w:rsidP="001F5898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i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Z=(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…(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+Y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1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+Y∙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2</m:t>
                </m:r>
              </m:sup>
            </m:s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)+…+Y∙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k</m:t>
                </m:r>
              </m:sup>
            </m:s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b>
            </m:sSub>
          </m:e>
        </m:d>
        <m:r>
          <w:rPr>
            <w:rFonts w:ascii="Cambria Math" w:hAnsi="Cambria Math" w:cs="Times New Roman"/>
            <w:sz w:val="28"/>
            <w:szCs w:val="28"/>
          </w:rPr>
          <m:t>+…+Y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k</m:t>
            </m:r>
          </m:sup>
        </m:sSup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)</m:t>
        </m:r>
      </m:oMath>
      <w:r w:rsidRPr="00DA0E33">
        <w:rPr>
          <w:rFonts w:ascii="Times New Roman" w:hAnsi="Times New Roman" w:cs="Times New Roman"/>
          <w:i/>
          <w:sz w:val="28"/>
          <w:szCs w:val="28"/>
        </w:rPr>
        <w:t>.</w:t>
      </w:r>
    </w:p>
    <w:p w:rsidR="00A154B5" w:rsidRPr="00DA0E33" w:rsidRDefault="00D23840" w:rsidP="001F5898">
      <w:pPr>
        <w:widowControl w:val="0"/>
        <w:autoSpaceDE w:val="0"/>
        <w:autoSpaceDN w:val="0"/>
        <w:adjustRightInd w:val="0"/>
        <w:spacing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-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-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</m:oMath>
      <w:r w:rsidR="001F5898" w:rsidRPr="00DA0E33">
        <w:rPr>
          <w:rFonts w:ascii="Times New Roman" w:hAnsi="Times New Roman" w:cs="Times New Roman"/>
          <w:position w:val="-1"/>
          <w:sz w:val="28"/>
          <w:szCs w:val="28"/>
        </w:rPr>
        <w:t xml:space="preserve">  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з</w:t>
      </w:r>
      <w:r w:rsidR="00A154B5" w:rsidRPr="00DA0E33">
        <w:rPr>
          <w:rFonts w:ascii="Times New Roman" w:hAnsi="Times New Roman" w:cs="Times New Roman"/>
          <w:spacing w:val="-21"/>
          <w:position w:val="1"/>
          <w:sz w:val="28"/>
          <w:szCs w:val="28"/>
        </w:rPr>
        <w:t xml:space="preserve"> 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по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ч</w:t>
      </w:r>
      <w:r w:rsidR="00A154B5" w:rsidRPr="00DA0E33">
        <w:rPr>
          <w:rFonts w:ascii="Times New Roman" w:hAnsi="Times New Roman" w:cs="Times New Roman"/>
          <w:spacing w:val="-2"/>
          <w:position w:val="1"/>
          <w:sz w:val="28"/>
          <w:szCs w:val="28"/>
        </w:rPr>
        <w:t>а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тк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о</w:t>
      </w:r>
      <w:r w:rsidR="00A154B5" w:rsidRPr="00DA0E33">
        <w:rPr>
          <w:rFonts w:ascii="Times New Roman" w:hAnsi="Times New Roman" w:cs="Times New Roman"/>
          <w:spacing w:val="-3"/>
          <w:position w:val="1"/>
          <w:sz w:val="28"/>
          <w:szCs w:val="28"/>
        </w:rPr>
        <w:t>в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и</w:t>
      </w:r>
      <w:r w:rsidR="00A154B5" w:rsidRPr="00DA0E33">
        <w:rPr>
          <w:rFonts w:ascii="Times New Roman" w:hAnsi="Times New Roman" w:cs="Times New Roman"/>
          <w:spacing w:val="-3"/>
          <w:position w:val="1"/>
          <w:sz w:val="28"/>
          <w:szCs w:val="28"/>
        </w:rPr>
        <w:t>м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и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 xml:space="preserve"> </w:t>
      </w:r>
      <w:r w:rsidR="00A154B5" w:rsidRPr="00DA0E33">
        <w:rPr>
          <w:rFonts w:ascii="Times New Roman" w:hAnsi="Times New Roman" w:cs="Times New Roman"/>
          <w:spacing w:val="-1"/>
          <w:position w:val="1"/>
          <w:sz w:val="28"/>
          <w:szCs w:val="28"/>
        </w:rPr>
        <w:t>з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н</w:t>
      </w:r>
      <w:r w:rsidR="00A154B5" w:rsidRPr="00DA0E33">
        <w:rPr>
          <w:rFonts w:ascii="Times New Roman" w:hAnsi="Times New Roman" w:cs="Times New Roman"/>
          <w:spacing w:val="-2"/>
          <w:position w:val="1"/>
          <w:sz w:val="28"/>
          <w:szCs w:val="28"/>
        </w:rPr>
        <w:t>ач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е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н</w:t>
      </w:r>
      <w:r w:rsidR="00A154B5" w:rsidRPr="00DA0E33">
        <w:rPr>
          <w:rFonts w:ascii="Times New Roman" w:hAnsi="Times New Roman" w:cs="Times New Roman"/>
          <w:spacing w:val="-1"/>
          <w:position w:val="1"/>
          <w:sz w:val="28"/>
          <w:szCs w:val="28"/>
        </w:rPr>
        <w:t>н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ями</w:t>
      </w:r>
      <w:r w:rsidR="00A154B5" w:rsidRPr="00DA0E33">
        <w:rPr>
          <w:rFonts w:ascii="Times New Roman" w:hAnsi="Times New Roman" w:cs="Times New Roman"/>
          <w:spacing w:val="-2"/>
          <w:position w:val="1"/>
          <w:sz w:val="28"/>
          <w:szCs w:val="28"/>
        </w:rPr>
        <w:t xml:space="preserve"> 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i</w:t>
      </w:r>
      <w:r w:rsidR="00A154B5" w:rsidRPr="00DA0E33">
        <w:rPr>
          <w:rFonts w:ascii="Times New Roman" w:hAnsi="Times New Roman" w:cs="Times New Roman"/>
          <w:spacing w:val="-2"/>
          <w:position w:val="1"/>
          <w:sz w:val="28"/>
          <w:szCs w:val="28"/>
        </w:rPr>
        <w:t>=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1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,</w:t>
      </w:r>
      <w:r w:rsidR="00A154B5" w:rsidRPr="00DA0E33">
        <w:rPr>
          <w:rFonts w:ascii="Times New Roman" w:hAnsi="Times New Roman" w:cs="Times New Roman"/>
          <w:spacing w:val="-1"/>
          <w:position w:val="1"/>
          <w:sz w:val="28"/>
          <w:szCs w:val="28"/>
        </w:rPr>
        <w:t xml:space="preserve"> </w:t>
      </w:r>
      <w:r w:rsidR="00A154B5" w:rsidRPr="00DA0E33">
        <w:rPr>
          <w:rFonts w:ascii="Times New Roman" w:hAnsi="Times New Roman" w:cs="Times New Roman"/>
          <w:spacing w:val="3"/>
          <w:position w:val="1"/>
          <w:sz w:val="28"/>
          <w:szCs w:val="28"/>
        </w:rPr>
        <w:t>Y</w:t>
      </w:r>
      <w:r w:rsidR="00A154B5" w:rsidRPr="00DA0E33">
        <w:rPr>
          <w:rFonts w:ascii="Times New Roman" w:hAnsi="Times New Roman" w:cs="Times New Roman"/>
          <w:spacing w:val="1"/>
          <w:position w:val="-3"/>
          <w:sz w:val="28"/>
          <w:szCs w:val="28"/>
          <w:vertAlign w:val="subscript"/>
        </w:rPr>
        <w:t>0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=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2</w:t>
      </w:r>
      <w:r w:rsidR="00A154B5" w:rsidRPr="00DA0E33">
        <w:rPr>
          <w:rFonts w:ascii="Times New Roman" w:hAnsi="Times New Roman" w:cs="Times New Roman"/>
          <w:spacing w:val="-2"/>
          <w:position w:val="14"/>
          <w:sz w:val="28"/>
          <w:szCs w:val="28"/>
          <w:vertAlign w:val="superscript"/>
        </w:rPr>
        <w:t>-</w:t>
      </w:r>
      <w:r w:rsidR="00A154B5" w:rsidRPr="00DA0E33">
        <w:rPr>
          <w:rFonts w:ascii="Times New Roman" w:hAnsi="Times New Roman" w:cs="Times New Roman"/>
          <w:spacing w:val="1"/>
          <w:position w:val="14"/>
          <w:sz w:val="28"/>
          <w:szCs w:val="28"/>
          <w:vertAlign w:val="superscript"/>
        </w:rPr>
        <w:t>1</w:t>
      </w:r>
      <w:r w:rsidR="00A154B5" w:rsidRPr="00DA0E33">
        <w:rPr>
          <w:rFonts w:ascii="Times New Roman" w:hAnsi="Times New Roman" w:cs="Times New Roman"/>
          <w:spacing w:val="-4"/>
          <w:position w:val="1"/>
          <w:sz w:val="28"/>
          <w:szCs w:val="28"/>
        </w:rPr>
        <w:t>Y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,</w:t>
      </w:r>
      <w:r w:rsidR="001F5898" w:rsidRPr="00DA0E33">
        <w:rPr>
          <w:rFonts w:ascii="Times New Roman" w:hAnsi="Times New Roman" w:cs="Times New Roman"/>
          <w:spacing w:val="-1"/>
          <w:position w:val="1"/>
          <w:sz w:val="28"/>
          <w:szCs w:val="28"/>
        </w:rPr>
        <w:t xml:space="preserve"> </w:t>
      </w:r>
      <w:r w:rsidR="00A154B5" w:rsidRPr="00DA0E33">
        <w:rPr>
          <w:rFonts w:ascii="Times New Roman" w:hAnsi="Times New Roman" w:cs="Times New Roman"/>
          <w:spacing w:val="-1"/>
          <w:position w:val="1"/>
          <w:sz w:val="28"/>
          <w:szCs w:val="28"/>
        </w:rPr>
        <w:t>Z</w:t>
      </w:r>
      <w:r w:rsidR="00A154B5" w:rsidRPr="00DA0E33">
        <w:rPr>
          <w:rFonts w:ascii="Times New Roman" w:hAnsi="Times New Roman" w:cs="Times New Roman"/>
          <w:spacing w:val="1"/>
          <w:position w:val="-3"/>
          <w:sz w:val="28"/>
          <w:szCs w:val="28"/>
          <w:vertAlign w:val="subscript"/>
        </w:rPr>
        <w:t>0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=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0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.</w:t>
      </w:r>
    </w:p>
    <w:p w:rsidR="004C485D" w:rsidRPr="00DA0E33" w:rsidRDefault="004C485D" w:rsidP="002606C4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C614C4" w:rsidRPr="00DA0E33" w:rsidRDefault="00EB3434" w:rsidP="002606C4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4</w:t>
      </w:r>
      <w:r w:rsidR="00C614C4" w:rsidRPr="00DA0E33">
        <w:rPr>
          <w:rFonts w:ascii="Times New Roman" w:hAnsi="Times New Roman" w:cs="Times New Roman"/>
          <w:b/>
          <w:sz w:val="28"/>
          <w:szCs w:val="32"/>
        </w:rPr>
        <w:t>.2 Операційна схема:</w:t>
      </w:r>
      <w:r w:rsidR="001F5898" w:rsidRPr="00DA0E3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C485D" w:rsidRPr="00DA0E33" w:rsidRDefault="004C485D" w:rsidP="002606C4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F5898" w:rsidRPr="00DA0E33" w:rsidRDefault="001F5898" w:rsidP="002606C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A0E33">
        <w:rPr>
          <w:noProof/>
          <w:lang w:val="en-US" w:eastAsia="en-US"/>
        </w:rPr>
        <w:drawing>
          <wp:inline distT="0" distB="0" distL="0" distR="0">
            <wp:extent cx="4477385" cy="3314700"/>
            <wp:effectExtent l="19050" t="0" r="0" b="0"/>
            <wp:docPr id="616" name="Рисунок 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 cstate="print"/>
                    <a:srcRect l="7758" r="11207"/>
                    <a:stretch>
                      <a:fillRect/>
                    </a:stretch>
                  </pic:blipFill>
                  <pic:spPr>
                    <a:xfrm>
                      <a:off x="0" y="0"/>
                      <a:ext cx="4477385" cy="331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85D" w:rsidRPr="00DA0E33" w:rsidRDefault="004C485D" w:rsidP="002606C4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:rsidR="004C485D" w:rsidRPr="00430456" w:rsidRDefault="002606C4" w:rsidP="00430456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="00780398" w:rsidRPr="00DA0E33">
        <w:rPr>
          <w:rFonts w:ascii="Times New Roman" w:hAnsi="Times New Roman" w:cs="Times New Roman"/>
          <w:i/>
          <w:sz w:val="28"/>
          <w:szCs w:val="32"/>
        </w:rPr>
        <w:t>4.1</w:t>
      </w:r>
      <w:r w:rsidRPr="00DA0E33">
        <w:rPr>
          <w:rFonts w:ascii="Times New Roman" w:hAnsi="Times New Roman" w:cs="Times New Roman"/>
          <w:i/>
          <w:sz w:val="28"/>
          <w:szCs w:val="32"/>
        </w:rPr>
        <w:t>-</w:t>
      </w:r>
      <w:r w:rsidRPr="00DA0E33">
        <w:t xml:space="preserve"> </w:t>
      </w:r>
      <w:r w:rsidRPr="00DA0E33">
        <w:rPr>
          <w:rFonts w:ascii="Times New Roman" w:hAnsi="Times New Roman" w:cs="Times New Roman"/>
          <w:i/>
          <w:sz w:val="28"/>
          <w:szCs w:val="32"/>
        </w:rPr>
        <w:t>Операційна схема</w:t>
      </w:r>
    </w:p>
    <w:p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C614C4" w:rsidRPr="00DA0E33" w:rsidRDefault="00C614C4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EB3434" w:rsidRPr="00DA0E33">
        <w:rPr>
          <w:rFonts w:ascii="Times New Roman" w:hAnsi="Times New Roman" w:cs="Times New Roman"/>
          <w:b/>
          <w:sz w:val="28"/>
          <w:szCs w:val="32"/>
        </w:rPr>
        <w:t>4</w:t>
      </w:r>
      <w:r w:rsidRPr="00DA0E33">
        <w:rPr>
          <w:rFonts w:ascii="Times New Roman" w:hAnsi="Times New Roman" w:cs="Times New Roman"/>
          <w:b/>
          <w:sz w:val="28"/>
          <w:szCs w:val="32"/>
        </w:rPr>
        <w:t>.3 Змістовний мікроалгоритм:</w:t>
      </w:r>
    </w:p>
    <w:p w:rsidR="00E751E5" w:rsidRPr="00DA0E33" w:rsidRDefault="00D23840" w:rsidP="00E751E5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1812" style="position:absolute;margin-left:124.35pt;margin-top:3.7pt;width:270.6pt;height:414.65pt;z-index:252461056" coordorigin="3855,1320" coordsize="4747,7275">
            <v:shape id="_x0000_s1163" type="#_x0000_t32" style="position:absolute;left:5178;top:1858;width:0;height: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"/>
            <v:rect id="_x0000_s1096" style="position:absolute;left:3872;top:2082;width:2642;height:138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">
              <v:textbox style="mso-next-textbox:#_x0000_s1096">
                <w:txbxContent>
                  <w:p w:rsidR="00D23840" w:rsidRDefault="00D23840" w:rsidP="00521C34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0;</w:t>
                    </w: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 </w:t>
                    </w:r>
                  </w:p>
                  <w:p w:rsidR="00D23840" w:rsidRDefault="00D23840" w:rsidP="00521C34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RG2:=X; </w:t>
                    </w:r>
                  </w:p>
                  <w:p w:rsidR="00D23840" w:rsidRDefault="00D23840" w:rsidP="00521C34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RG3:=Y;   </w:t>
                    </w:r>
                  </w:p>
                  <w:p w:rsidR="00D23840" w:rsidRPr="00F96553" w:rsidRDefault="00D23840" w:rsidP="00521C34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835274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3:=0.r(RG3)</w:t>
                    </w:r>
                  </w:p>
                </w:txbxContent>
              </v:textbox>
            </v:rect>
            <v:shape id="_x0000_s1098" type="#_x0000_t4" style="position:absolute;left:3946;top:4023;width:2456;height: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">
              <v:textbox style="mso-next-textbox:#_x0000_s1098" inset="1mm,0,1mm,0">
                <w:txbxContent>
                  <w:p w:rsidR="00D23840" w:rsidRPr="00255B51" w:rsidRDefault="00D23840" w:rsidP="00E751E5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r w:rsidRPr="00255B51">
                      <w:rPr>
                        <w:sz w:val="24"/>
                        <w:szCs w:val="28"/>
                        <w:lang w:val="en-US"/>
                      </w:rPr>
                      <w:t>RG2</w:t>
                    </w:r>
                    <w:r w:rsidRPr="00255B51">
                      <w:rPr>
                        <w:sz w:val="24"/>
                        <w:szCs w:val="24"/>
                        <w:lang w:val="en-US"/>
                      </w:rPr>
                      <w:t>[n-1]</w:t>
                    </w:r>
                  </w:p>
                </w:txbxContent>
              </v:textbox>
            </v:shape>
            <v:shape id="_x0000_s1161" type="#_x0000_t34" style="position:absolute;left:4908;top:3743;width:558;height:1;rotation:9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SmWr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" adj=",74844000,-200748"/>
            <v:rect id="_x0000_s1100" style="position:absolute;left:3855;top:5097;width:2642;height:437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">
              <v:textbox style="mso-next-textbox:#_x0000_s1100">
                <w:txbxContent>
                  <w:p w:rsidR="00D23840" w:rsidRPr="00F96553" w:rsidRDefault="00D23840" w:rsidP="00E751E5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RG1+RG3;</w:t>
                    </w:r>
                  </w:p>
                </w:txbxContent>
              </v:textbox>
            </v:rect>
            <v:rect id="_x0000_s1101" style="position:absolute;left:3874;top:5862;width:2622;height:75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">
              <v:textbox style="mso-next-textbox:#_x0000_s1101">
                <w:txbxContent>
                  <w:p w:rsidR="00D23840" w:rsidRPr="00835274" w:rsidRDefault="00D23840" w:rsidP="00835274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4"/>
                        <w:lang w:val="en-US"/>
                      </w:rPr>
                    </w:pPr>
                    <w:r w:rsidRPr="00835274">
                      <w:rPr>
                        <w:rFonts w:ascii="Calibri" w:hAnsi="Calibri" w:cs="Times New Roman"/>
                        <w:sz w:val="24"/>
                        <w:szCs w:val="24"/>
                        <w:lang w:val="en-US"/>
                      </w:rPr>
                      <w:t>RG3:=0.r(RG3)</w:t>
                    </w:r>
                  </w:p>
                  <w:p w:rsidR="00D23840" w:rsidRPr="00835274" w:rsidRDefault="00D23840" w:rsidP="00835274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4"/>
                        <w:lang w:val="en-US"/>
                      </w:rPr>
                      <w:t>RG2:=l(RG2</w:t>
                    </w:r>
                    <w:r w:rsidRPr="00835274">
                      <w:rPr>
                        <w:rFonts w:ascii="Calibri" w:hAnsi="Calibri" w:cs="Times New Roman"/>
                        <w:sz w:val="24"/>
                        <w:szCs w:val="24"/>
                        <w:lang w:val="en-US"/>
                      </w:rPr>
                      <w:t>)</w:t>
                    </w:r>
                    <w:r>
                      <w:rPr>
                        <w:rFonts w:ascii="Calibri" w:hAnsi="Calibri" w:cs="Times New Roman"/>
                        <w:sz w:val="24"/>
                        <w:szCs w:val="24"/>
                        <w:lang w:val="en-US"/>
                      </w:rPr>
                      <w:t>.0</w:t>
                    </w:r>
                  </w:p>
                  <w:p w:rsidR="00D23840" w:rsidRPr="00835274" w:rsidRDefault="00D23840" w:rsidP="00835274">
                    <w:pPr>
                      <w:spacing w:after="0" w:line="240" w:lineRule="auto"/>
                      <w:rPr>
                        <w:rFonts w:ascii="Calibri" w:hAnsi="Calibri" w:cs="Times New Roman"/>
                        <w:sz w:val="24"/>
                        <w:szCs w:val="24"/>
                        <w:lang w:val="en-US"/>
                      </w:rPr>
                    </w:pPr>
                  </w:p>
                  <w:p w:rsidR="00D23840" w:rsidRDefault="00D23840" w:rsidP="00E751E5">
                    <w:pPr>
                      <w:rPr>
                        <w:rFonts w:ascii="Calibri" w:hAnsi="Calibri" w:cs="Times New Roman"/>
                        <w:sz w:val="28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8"/>
                        <w:szCs w:val="28"/>
                        <w:lang w:val="en-US"/>
                      </w:rPr>
                      <w:t xml:space="preserve">           </w:t>
                    </w:r>
                  </w:p>
                  <w:p w:rsidR="00D23840" w:rsidRPr="00377E09" w:rsidRDefault="00D23840" w:rsidP="00E751E5">
                    <w:pPr>
                      <w:rPr>
                        <w:rFonts w:ascii="Calibri" w:hAnsi="Calibri" w:cs="Times New Roman"/>
                        <w:sz w:val="28"/>
                        <w:szCs w:val="28"/>
                        <w:lang w:val="en-US"/>
                      </w:rPr>
                    </w:pPr>
                  </w:p>
                </w:txbxContent>
              </v:textbox>
            </v:rect>
            <v:shape id="_x0000_s1103" type="#_x0000_t4" style="position:absolute;left:3911;top:6848;width:2456;height:88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">
              <v:textbox style="mso-next-textbox:#_x0000_s1103">
                <w:txbxContent>
                  <w:p w:rsidR="00D23840" w:rsidRPr="00835274" w:rsidRDefault="00D23840" w:rsidP="00835274">
                    <w:pPr>
                      <w:spacing w:after="0" w:line="240" w:lineRule="auto"/>
                      <w:jc w:val="center"/>
                      <w:rPr>
                        <w:rFonts w:cstheme="minorHAnsi"/>
                        <w:sz w:val="24"/>
                        <w:szCs w:val="24"/>
                        <w:lang w:val="en-US"/>
                      </w:rPr>
                    </w:pPr>
                    <w:r w:rsidRPr="00835274">
                      <w:rPr>
                        <w:rFonts w:cstheme="minorHAnsi"/>
                        <w:position w:val="-1"/>
                        <w:sz w:val="24"/>
                        <w:szCs w:val="24"/>
                        <w:lang w:val="en-US"/>
                      </w:rPr>
                      <w:t>RG2=0</w:t>
                    </w:r>
                  </w:p>
                </w:txbxContent>
              </v:textbox>
            </v:shape>
            <v:shape id="_x0000_s1157" type="#_x0000_t32" style="position:absolute;left:5176;top:4838;width:0;height:25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h3d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"/>
            <v:shape id="_x0000_s1156" type="#_x0000_t32" style="position:absolute;left:5169;top:5544;width:0;height: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bRs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"/>
            <v:shape id="_x0000_s1154" type="#_x0000_t32" style="position:absolute;left:5146;top:6624;width:0;height:21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BGtHg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"/>
            <v:shape id="_x0000_s1162" type="#_x0000_t32" style="position:absolute;left:8602;top:3879;width:0;height:3408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"/>
            <v:shape id="_x0000_s1160" type="#_x0000_t32" style="position:absolute;left:5189;top:3875;width:3405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OxPPQIAAGs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">
              <v:stroke endarrow="block"/>
            </v:shape>
            <v:shape id="_x0000_s1158" type="#_x0000_t32" style="position:absolute;left:6379;top:4428;width:1475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"/>
            <v:shape id="_x0000_s1159" type="#_x0000_t32" style="position:absolute;left:7858;top:4423;width:0;height:1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"/>
            <v:shape id="_x0000_s1155" type="#_x0000_t32" style="position:absolute;left:5169;top:5711;width:2676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">
              <v:stroke endarrow="block"/>
            </v:shape>
            <v:shape id="Блок-схема: знак завершения 744" o:spid="_x0000_s1095" type="#_x0000_t116" style="position:absolute;left:3916;top:1320;width:2580;height:65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" fillcolor="white [3201]" strokecolor="black [3213]">
              <v:textbox style="mso-next-textbox:#Блок-схема: знак завершения 744" inset="0,0,0,0">
                <w:txbxContent>
                  <w:p w:rsidR="00D23840" w:rsidRPr="00F96553" w:rsidRDefault="00D23840" w:rsidP="00E751E5">
                    <w:pPr>
                      <w:spacing w:after="0" w:line="240" w:lineRule="auto"/>
                      <w:jc w:val="center"/>
                      <w:rPr>
                        <w:sz w:val="24"/>
                      </w:rPr>
                    </w:pPr>
                    <w:r w:rsidRPr="00F96553">
                      <w:rPr>
                        <w:sz w:val="24"/>
                      </w:rPr>
                      <w:t>Початок</w:t>
                    </w:r>
                  </w:p>
                </w:txbxContent>
              </v:textbox>
            </v:shape>
            <v:shape id="_x0000_s1152" type="#_x0000_t32" style="position:absolute;left:6370;top:7287;width:2232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"/>
            <v:shape id="_x0000_s1153" type="#_x0000_t32" style="position:absolute;left:5146;top:7736;width:0;height:21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YXVJHg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"/>
            <v:shape id="Блок-схема: знак завершения 760" o:spid="_x0000_s1105" type="#_x0000_t116" style="position:absolute;left:3876;top:7950;width:2580;height:64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" fillcolor="white [3201]" strokecolor="black [3213]">
              <v:textbox style="mso-next-textbox:#Блок-схема: знак завершения 760" inset="0,0,0,0">
                <w:txbxContent>
                  <w:p w:rsidR="00D23840" w:rsidRPr="00F96553" w:rsidRDefault="00D23840" w:rsidP="00E751E5">
                    <w:pPr>
                      <w:spacing w:after="0" w:line="240" w:lineRule="auto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Кінець</w:t>
                    </w:r>
                  </w:p>
                </w:txbxContent>
              </v:textbox>
            </v:shape>
            <v:shape id="Поле 764" o:spid="_x0000_s1104" type="#_x0000_t202" style="position:absolute;left:4736;top:7594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tCvM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" filled="f" stroked="f">
              <v:textbox style="mso-next-textbox:#Поле 764">
                <w:txbxContent>
                  <w:p w:rsidR="00D23840" w:rsidRDefault="00D23840" w:rsidP="0083527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Поле 765" o:spid="_x0000_s1099" type="#_x0000_t202" style="position:absolute;left:4770;top:4750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" filled="f" stroked="f">
              <v:textbox style="mso-next-textbox:#Поле 765">
                <w:txbxContent>
                  <w:p w:rsidR="00D23840" w:rsidRDefault="00D23840" w:rsidP="0083527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Поле 766" o:spid="_x0000_s1097" type="#_x0000_t202" style="position:absolute;left:6242;top:4063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O/u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" filled="f" stroked="f">
              <v:textbox style="mso-next-textbox:#Поле 766">
                <w:txbxContent>
                  <w:p w:rsidR="00D23840" w:rsidRPr="00521C34" w:rsidRDefault="00D23840" w:rsidP="00835274"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shape id="Поле 767" o:spid="_x0000_s1102" type="#_x0000_t202" style="position:absolute;left:6222;top:6885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" filled="f" stroked="f">
              <v:textbox style="mso-next-textbox:#Поле 767">
                <w:txbxContent>
                  <w:p w:rsidR="00D23840" w:rsidRPr="00521C34" w:rsidRDefault="00D23840" w:rsidP="00835274"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</v:group>
        </w:pict>
      </w:r>
    </w:p>
    <w:p w:rsidR="00E751E5" w:rsidRPr="00DA0E33" w:rsidRDefault="00E751E5" w:rsidP="00E751E5">
      <w:pPr>
        <w:rPr>
          <w:sz w:val="28"/>
          <w:szCs w:val="28"/>
        </w:rPr>
      </w:pPr>
    </w:p>
    <w:p w:rsidR="00E751E5" w:rsidRPr="00DA0E33" w:rsidRDefault="00E751E5" w:rsidP="00E751E5">
      <w:pPr>
        <w:rPr>
          <w:sz w:val="28"/>
          <w:szCs w:val="28"/>
        </w:rPr>
      </w:pPr>
    </w:p>
    <w:p w:rsidR="00E751E5" w:rsidRPr="00DA0E33" w:rsidRDefault="00E751E5" w:rsidP="00E751E5">
      <w:pPr>
        <w:rPr>
          <w:sz w:val="28"/>
          <w:szCs w:val="28"/>
        </w:rPr>
      </w:pPr>
    </w:p>
    <w:p w:rsidR="00E751E5" w:rsidRPr="00DA0E33" w:rsidRDefault="00E751E5" w:rsidP="00E751E5">
      <w:pPr>
        <w:rPr>
          <w:sz w:val="28"/>
          <w:szCs w:val="28"/>
        </w:rPr>
      </w:pPr>
    </w:p>
    <w:p w:rsidR="00E751E5" w:rsidRPr="00DA0E33" w:rsidRDefault="00E751E5" w:rsidP="00E751E5">
      <w:pPr>
        <w:rPr>
          <w:sz w:val="28"/>
          <w:szCs w:val="28"/>
        </w:rPr>
      </w:pPr>
    </w:p>
    <w:p w:rsidR="00E751E5" w:rsidRPr="00DA0E33" w:rsidRDefault="00E751E5" w:rsidP="00E751E5">
      <w:pPr>
        <w:rPr>
          <w:sz w:val="28"/>
          <w:szCs w:val="28"/>
        </w:rPr>
      </w:pPr>
    </w:p>
    <w:p w:rsidR="00E751E5" w:rsidRPr="00DA0E33" w:rsidRDefault="00E751E5" w:rsidP="00E751E5">
      <w:pPr>
        <w:rPr>
          <w:sz w:val="28"/>
          <w:szCs w:val="28"/>
        </w:rPr>
      </w:pPr>
    </w:p>
    <w:p w:rsidR="00E751E5" w:rsidRPr="00DA0E33" w:rsidRDefault="00E751E5" w:rsidP="00E751E5">
      <w:pPr>
        <w:rPr>
          <w:sz w:val="28"/>
          <w:szCs w:val="28"/>
        </w:rPr>
      </w:pPr>
    </w:p>
    <w:p w:rsidR="004A4F75" w:rsidRPr="00DA0E33" w:rsidRDefault="004A4F75" w:rsidP="00C614C4">
      <w:pPr>
        <w:rPr>
          <w:rFonts w:ascii="Times New Roman" w:hAnsi="Times New Roman" w:cs="Times New Roman"/>
          <w:b/>
          <w:sz w:val="28"/>
          <w:szCs w:val="32"/>
        </w:rPr>
      </w:pPr>
    </w:p>
    <w:p w:rsidR="00521C34" w:rsidRDefault="00521C34" w:rsidP="00A734C5">
      <w:pPr>
        <w:rPr>
          <w:rFonts w:ascii="Times New Roman" w:hAnsi="Times New Roman" w:cs="Times New Roman"/>
          <w:b/>
          <w:sz w:val="28"/>
          <w:szCs w:val="32"/>
        </w:rPr>
      </w:pPr>
    </w:p>
    <w:p w:rsidR="00521C34" w:rsidRDefault="00521C34" w:rsidP="00A734C5">
      <w:pPr>
        <w:rPr>
          <w:rFonts w:ascii="Times New Roman" w:hAnsi="Times New Roman" w:cs="Times New Roman"/>
          <w:b/>
          <w:sz w:val="28"/>
          <w:szCs w:val="32"/>
        </w:rPr>
      </w:pPr>
    </w:p>
    <w:p w:rsidR="00521C34" w:rsidRDefault="00521C34" w:rsidP="00A734C5">
      <w:pPr>
        <w:rPr>
          <w:rFonts w:ascii="Times New Roman" w:hAnsi="Times New Roman" w:cs="Times New Roman"/>
          <w:b/>
          <w:sz w:val="28"/>
          <w:szCs w:val="32"/>
        </w:rPr>
      </w:pPr>
    </w:p>
    <w:p w:rsidR="00521C34" w:rsidRDefault="00521C34" w:rsidP="00521C34">
      <w:pPr>
        <w:tabs>
          <w:tab w:val="left" w:pos="4077"/>
        </w:tabs>
        <w:rPr>
          <w:rFonts w:ascii="Times New Roman" w:hAnsi="Times New Roman" w:cs="Times New Roman"/>
          <w:b/>
          <w:sz w:val="28"/>
          <w:szCs w:val="32"/>
        </w:rPr>
      </w:pPr>
    </w:p>
    <w:p w:rsidR="004C485D" w:rsidRPr="00DA0E33" w:rsidRDefault="00D23840" w:rsidP="00521C34">
      <w:pPr>
        <w:tabs>
          <w:tab w:val="left" w:pos="4077"/>
        </w:tabs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pict>
          <v:shape id="Поле 763" o:spid="_x0000_s1106" type="#_x0000_t202" style="position:absolute;margin-left:71.7pt;margin-top:10.95pt;width:277.5pt;height:22.25pt;z-index:25245184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qFYyAIAAMU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" filled="f" stroked="f">
            <v:textbox>
              <w:txbxContent>
                <w:p w:rsidR="00D23840" w:rsidRDefault="00D23840" w:rsidP="0006315F">
                  <w:pPr>
                    <w:spacing w:line="240" w:lineRule="auto"/>
                    <w:ind w:left="-567" w:firstLine="567"/>
                    <w:jc w:val="center"/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</w:pPr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Рисунок 2.4.2</w:t>
                  </w:r>
                  <w:r w:rsidRPr="00477CE6">
                    <w:rPr>
                      <w:rFonts w:ascii="Times New Roman" w:hAnsi="Times New Roman" w:cs="Times New Roman"/>
                      <w:b/>
                      <w:sz w:val="28"/>
                      <w:szCs w:val="32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b/>
                      <w:sz w:val="28"/>
                      <w:szCs w:val="32"/>
                    </w:rPr>
                    <w:t xml:space="preserve">- </w:t>
                  </w:r>
                  <w:r w:rsidRPr="00477CE6">
                    <w:rPr>
                      <w:rFonts w:ascii="Times New Roman" w:hAnsi="Times New Roman" w:cs="Times New Roman"/>
                      <w:i/>
                      <w:sz w:val="28"/>
                      <w:szCs w:val="32"/>
                    </w:rPr>
                    <w:t>Змістовний мікроалгоритм</w:t>
                  </w:r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.</w:t>
                  </w:r>
                </w:p>
                <w:p w:rsidR="00D23840" w:rsidRDefault="00D23840" w:rsidP="00E751E5">
                  <w:pPr>
                    <w:ind w:firstLine="567"/>
                    <w:jc w:val="center"/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:rsidR="00521C34" w:rsidRDefault="00521C3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521C34" w:rsidRDefault="00521C3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:rsidR="00C614C4" w:rsidRPr="00DA0E33" w:rsidRDefault="00C614C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</w:t>
      </w:r>
      <w:r w:rsidR="00EB3434" w:rsidRPr="00DA0E33">
        <w:rPr>
          <w:rFonts w:ascii="Times New Roman" w:hAnsi="Times New Roman" w:cs="Times New Roman"/>
          <w:b/>
          <w:sz w:val="28"/>
          <w:szCs w:val="32"/>
        </w:rPr>
        <w:t>4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.4 </w:t>
      </w:r>
      <w:r w:rsidR="00835274" w:rsidRPr="00DA0E33">
        <w:rPr>
          <w:rFonts w:ascii="Times New Roman" w:hAnsi="Times New Roman" w:cs="Times New Roman"/>
          <w:b/>
          <w:sz w:val="28"/>
          <w:szCs w:val="32"/>
        </w:rPr>
        <w:t>Таблиця станів регі</w:t>
      </w:r>
      <w:r w:rsidRPr="00DA0E33">
        <w:rPr>
          <w:rFonts w:ascii="Times New Roman" w:hAnsi="Times New Roman" w:cs="Times New Roman"/>
          <w:b/>
          <w:sz w:val="28"/>
          <w:szCs w:val="32"/>
        </w:rPr>
        <w:t>стрів:</w:t>
      </w:r>
    </w:p>
    <w:p w:rsidR="002D6F83" w:rsidRPr="00DA0E33" w:rsidRDefault="002D6F83" w:rsidP="0006315F">
      <w:pPr>
        <w:widowControl w:val="0"/>
        <w:autoSpaceDE w:val="0"/>
        <w:autoSpaceDN w:val="0"/>
        <w:adjustRightInd w:val="0"/>
        <w:spacing w:after="0" w:line="240" w:lineRule="auto"/>
        <w:ind w:left="559"/>
        <w:jc w:val="right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 w:rsidR="008E4A68"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</w:t>
      </w:r>
      <w:r w:rsidR="005024D6"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2.</w:t>
      </w:r>
      <w:r w:rsidR="008E4A68"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4.1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tbl>
      <w:tblPr>
        <w:tblStyle w:val="TableGrid"/>
        <w:tblW w:w="10915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709"/>
        <w:gridCol w:w="4111"/>
        <w:gridCol w:w="3969"/>
        <w:gridCol w:w="2126"/>
      </w:tblGrid>
      <w:tr w:rsidR="00C614C4" w:rsidRPr="00DA0E33" w:rsidTr="00521C34">
        <w:trPr>
          <w:trHeight w:val="567"/>
        </w:trPr>
        <w:tc>
          <w:tcPr>
            <w:tcW w:w="709" w:type="dxa"/>
            <w:vAlign w:val="bottom"/>
          </w:tcPr>
          <w:p w:rsidR="00C614C4" w:rsidRPr="00521C34" w:rsidRDefault="00C614C4" w:rsidP="00521C34">
            <w:pPr>
              <w:jc w:val="center"/>
              <w:rPr>
                <w:rFonts w:ascii="Times New Roman" w:hAnsi="Times New Roman" w:cs="Times New Roman"/>
                <w:sz w:val="32"/>
                <w:szCs w:val="24"/>
              </w:rPr>
            </w:pPr>
            <w:r w:rsidRPr="00521C34">
              <w:rPr>
                <w:rFonts w:ascii="Times New Roman" w:hAnsi="Times New Roman" w:cs="Times New Roman"/>
                <w:sz w:val="32"/>
                <w:szCs w:val="24"/>
              </w:rPr>
              <w:t>№</w:t>
            </w:r>
          </w:p>
        </w:tc>
        <w:tc>
          <w:tcPr>
            <w:tcW w:w="4111" w:type="dxa"/>
            <w:vAlign w:val="bottom"/>
          </w:tcPr>
          <w:p w:rsidR="00C614C4" w:rsidRPr="00521C34" w:rsidRDefault="00C614C4" w:rsidP="00521C34">
            <w:pPr>
              <w:jc w:val="center"/>
              <w:rPr>
                <w:rFonts w:ascii="Times New Roman" w:hAnsi="Times New Roman" w:cs="Times New Roman"/>
                <w:sz w:val="32"/>
                <w:szCs w:val="24"/>
              </w:rPr>
            </w:pPr>
            <w:r w:rsidRPr="00521C34">
              <w:rPr>
                <w:rFonts w:ascii="Times New Roman" w:hAnsi="Times New Roman" w:cs="Times New Roman"/>
                <w:sz w:val="32"/>
                <w:szCs w:val="24"/>
              </w:rPr>
              <w:t>RG1</w:t>
            </w:r>
          </w:p>
        </w:tc>
        <w:tc>
          <w:tcPr>
            <w:tcW w:w="3969" w:type="dxa"/>
            <w:vAlign w:val="bottom"/>
          </w:tcPr>
          <w:p w:rsidR="00C614C4" w:rsidRPr="00521C34" w:rsidRDefault="00C614C4" w:rsidP="00521C34">
            <w:pPr>
              <w:jc w:val="center"/>
              <w:rPr>
                <w:rFonts w:ascii="Times New Roman" w:hAnsi="Times New Roman" w:cs="Times New Roman"/>
                <w:sz w:val="32"/>
                <w:szCs w:val="24"/>
              </w:rPr>
            </w:pPr>
            <w:r w:rsidRPr="00521C34">
              <w:rPr>
                <w:rFonts w:ascii="Times New Roman" w:hAnsi="Times New Roman" w:cs="Times New Roman"/>
                <w:sz w:val="32"/>
                <w:szCs w:val="24"/>
              </w:rPr>
              <w:t>RG3</w:t>
            </w:r>
            <w:r w:rsidR="00E95C71" w:rsidRPr="00521C34">
              <w:rPr>
                <w:rFonts w:ascii="Times New Roman" w:hAnsi="Times New Roman" w:cs="Times New Roman"/>
                <w:sz w:val="32"/>
                <w:szCs w:val="24"/>
              </w:rPr>
              <w:t xml:space="preserve"> </w:t>
            </w:r>
            <w:r w:rsidR="005B57B0" w:rsidRPr="00521C34">
              <w:rPr>
                <w:rFonts w:ascii="Times New Roman" w:hAnsi="Times New Roman" w:cs="Times New Roman"/>
                <w:sz w:val="32"/>
                <w:szCs w:val="24"/>
              </w:rPr>
              <w:t>→</w:t>
            </w:r>
          </w:p>
        </w:tc>
        <w:tc>
          <w:tcPr>
            <w:tcW w:w="2126" w:type="dxa"/>
            <w:vAlign w:val="bottom"/>
          </w:tcPr>
          <w:p w:rsidR="00C614C4" w:rsidRPr="00521C34" w:rsidRDefault="00C614C4" w:rsidP="00521C34">
            <w:pPr>
              <w:jc w:val="center"/>
              <w:rPr>
                <w:rFonts w:ascii="Times New Roman" w:hAnsi="Times New Roman" w:cs="Times New Roman"/>
                <w:sz w:val="32"/>
                <w:szCs w:val="24"/>
              </w:rPr>
            </w:pPr>
            <w:r w:rsidRPr="00521C34">
              <w:rPr>
                <w:rFonts w:ascii="Times New Roman" w:hAnsi="Times New Roman" w:cs="Times New Roman"/>
                <w:sz w:val="32"/>
                <w:szCs w:val="24"/>
              </w:rPr>
              <w:t>RG2</w:t>
            </w:r>
            <w:r w:rsidR="005B57B0" w:rsidRPr="00521C34">
              <w:rPr>
                <w:rFonts w:ascii="Times New Roman" w:hAnsi="Times New Roman" w:cs="Times New Roman"/>
                <w:sz w:val="32"/>
                <w:szCs w:val="24"/>
              </w:rPr>
              <w:t xml:space="preserve"> ←</w:t>
            </w:r>
          </w:p>
        </w:tc>
      </w:tr>
      <w:tr w:rsidR="00C614C4" w:rsidRPr="00DA0E33" w:rsidTr="00521C34">
        <w:trPr>
          <w:trHeight w:val="567"/>
        </w:trPr>
        <w:tc>
          <w:tcPr>
            <w:tcW w:w="709" w:type="dxa"/>
            <w:vAlign w:val="bottom"/>
          </w:tcPr>
          <w:p w:rsidR="00C614C4" w:rsidRPr="00521C34" w:rsidRDefault="00521C34" w:rsidP="00521C34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32"/>
                <w:szCs w:val="24"/>
              </w:rPr>
              <w:t>ПС</w:t>
            </w:r>
          </w:p>
        </w:tc>
        <w:tc>
          <w:tcPr>
            <w:tcW w:w="4111" w:type="dxa"/>
            <w:vAlign w:val="bottom"/>
          </w:tcPr>
          <w:p w:rsidR="00C614C4" w:rsidRPr="00DA0E33" w:rsidRDefault="00835274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4"/>
                <w:szCs w:val="24"/>
              </w:rPr>
              <w:t>000000000000000000000000000000</w:t>
            </w:r>
          </w:p>
        </w:tc>
        <w:tc>
          <w:tcPr>
            <w:tcW w:w="3969" w:type="dxa"/>
            <w:vAlign w:val="bottom"/>
          </w:tcPr>
          <w:p w:rsidR="00C614C4" w:rsidRPr="00FE3DA7" w:rsidRDefault="005B57B0" w:rsidP="00D31E1D">
            <w:pPr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FE3DA7" w:rsidRPr="00FE3DA7">
              <w:rPr>
                <w:rFonts w:ascii="Times New Roman" w:hAnsi="Times New Roman" w:cs="Times New Roman"/>
                <w:sz w:val="24"/>
                <w:szCs w:val="24"/>
              </w:rPr>
              <w:t>101010011100011</w:t>
            </w: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0000000000000</w:t>
            </w:r>
          </w:p>
        </w:tc>
        <w:tc>
          <w:tcPr>
            <w:tcW w:w="2126" w:type="dxa"/>
            <w:vAlign w:val="bottom"/>
          </w:tcPr>
          <w:p w:rsidR="00C614C4" w:rsidRPr="00FE3DA7" w:rsidRDefault="00FE3DA7" w:rsidP="00D31E1D">
            <w:pPr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100110011100101</w:t>
            </w:r>
          </w:p>
        </w:tc>
      </w:tr>
      <w:tr w:rsidR="00FE3DA7" w:rsidRPr="00DA0E33" w:rsidTr="00FD7E70">
        <w:trPr>
          <w:trHeight w:val="567"/>
        </w:trPr>
        <w:tc>
          <w:tcPr>
            <w:tcW w:w="709" w:type="dxa"/>
            <w:vAlign w:val="bottom"/>
          </w:tcPr>
          <w:p w:rsidR="00FE3DA7" w:rsidRPr="00DA0E33" w:rsidRDefault="00FE3DA7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</w:t>
            </w:r>
          </w:p>
        </w:tc>
        <w:tc>
          <w:tcPr>
            <w:tcW w:w="4111" w:type="dxa"/>
            <w:vAlign w:val="bottom"/>
          </w:tcPr>
          <w:p w:rsidR="00FE3DA7" w:rsidRPr="00DA0E33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0</w:t>
            </w:r>
            <w:r w:rsidRPr="00FE3DA7">
              <w:rPr>
                <w:rFonts w:ascii="Times New Roman" w:hAnsi="Times New Roman" w:cs="Times New Roman"/>
                <w:sz w:val="24"/>
                <w:szCs w:val="28"/>
              </w:rPr>
              <w:t>101010011100011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00000000000000</w:t>
            </w:r>
          </w:p>
          <w:p w:rsidR="00FE3DA7" w:rsidRPr="00DA0E33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4"/>
                <w:szCs w:val="24"/>
              </w:rPr>
              <w:t>=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0</w:t>
            </w:r>
            <w:r w:rsidRPr="00FE3DA7">
              <w:rPr>
                <w:rFonts w:ascii="Times New Roman" w:hAnsi="Times New Roman" w:cs="Times New Roman"/>
                <w:sz w:val="24"/>
                <w:szCs w:val="28"/>
              </w:rPr>
              <w:t>101010011100011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00000000000000</w:t>
            </w:r>
          </w:p>
        </w:tc>
        <w:tc>
          <w:tcPr>
            <w:tcW w:w="3969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01010100111000110000000000000</w:t>
            </w:r>
          </w:p>
        </w:tc>
        <w:tc>
          <w:tcPr>
            <w:tcW w:w="2126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01100111001010</w:t>
            </w:r>
          </w:p>
        </w:tc>
      </w:tr>
      <w:tr w:rsidR="00FE3DA7" w:rsidRPr="00DA0E33" w:rsidTr="00FD7E70">
        <w:trPr>
          <w:trHeight w:val="567"/>
        </w:trPr>
        <w:tc>
          <w:tcPr>
            <w:tcW w:w="709" w:type="dxa"/>
            <w:vAlign w:val="bottom"/>
          </w:tcPr>
          <w:p w:rsidR="00FE3DA7" w:rsidRPr="00DA0E33" w:rsidRDefault="00FE3DA7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2</w:t>
            </w:r>
          </w:p>
        </w:tc>
        <w:tc>
          <w:tcPr>
            <w:tcW w:w="4111" w:type="dxa"/>
            <w:vAlign w:val="bottom"/>
          </w:tcPr>
          <w:p w:rsidR="00FE3DA7" w:rsidRPr="00DA0E33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10101001110001100000000000000</w:t>
            </w:r>
          </w:p>
        </w:tc>
        <w:tc>
          <w:tcPr>
            <w:tcW w:w="3969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00101010011100011000000000000</w:t>
            </w:r>
          </w:p>
        </w:tc>
        <w:tc>
          <w:tcPr>
            <w:tcW w:w="2126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11001110010100</w:t>
            </w:r>
          </w:p>
        </w:tc>
      </w:tr>
      <w:tr w:rsidR="00FE3DA7" w:rsidRPr="00DA0E33" w:rsidTr="00FD7E70">
        <w:trPr>
          <w:trHeight w:val="567"/>
        </w:trPr>
        <w:tc>
          <w:tcPr>
            <w:tcW w:w="709" w:type="dxa"/>
            <w:vAlign w:val="bottom"/>
          </w:tcPr>
          <w:p w:rsidR="00FE3DA7" w:rsidRPr="00DA0E33" w:rsidRDefault="00FE3DA7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3</w:t>
            </w:r>
          </w:p>
        </w:tc>
        <w:tc>
          <w:tcPr>
            <w:tcW w:w="4111" w:type="dxa"/>
            <w:vAlign w:val="bottom"/>
          </w:tcPr>
          <w:p w:rsidR="00FE3DA7" w:rsidRPr="00DA0E33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10101001110001100000000000000</w:t>
            </w:r>
          </w:p>
        </w:tc>
        <w:tc>
          <w:tcPr>
            <w:tcW w:w="3969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00010101001110001100000000000</w:t>
            </w:r>
          </w:p>
        </w:tc>
        <w:tc>
          <w:tcPr>
            <w:tcW w:w="2126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110011100101000</w:t>
            </w:r>
          </w:p>
        </w:tc>
      </w:tr>
      <w:tr w:rsidR="00FE3DA7" w:rsidRPr="00DA0E33" w:rsidTr="00FD7E70">
        <w:trPr>
          <w:trHeight w:val="567"/>
        </w:trPr>
        <w:tc>
          <w:tcPr>
            <w:tcW w:w="709" w:type="dxa"/>
            <w:vAlign w:val="bottom"/>
          </w:tcPr>
          <w:p w:rsidR="00FE3DA7" w:rsidRPr="00DA0E33" w:rsidRDefault="00FE3DA7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4</w:t>
            </w:r>
          </w:p>
        </w:tc>
        <w:tc>
          <w:tcPr>
            <w:tcW w:w="4111" w:type="dxa"/>
            <w:vAlign w:val="bottom"/>
          </w:tcPr>
          <w:p w:rsidR="00FE3DA7" w:rsidRPr="00FE3DA7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+000010101001110001100000000000</w:t>
            </w:r>
          </w:p>
          <w:p w:rsidR="00FE3DA7" w:rsidRPr="00DA0E33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=010111110111111101100000000000</w:t>
            </w:r>
          </w:p>
        </w:tc>
        <w:tc>
          <w:tcPr>
            <w:tcW w:w="3969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00001010100111000110000000000</w:t>
            </w:r>
          </w:p>
        </w:tc>
        <w:tc>
          <w:tcPr>
            <w:tcW w:w="2126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100111001010000</w:t>
            </w:r>
          </w:p>
        </w:tc>
      </w:tr>
      <w:tr w:rsidR="00FE3DA7" w:rsidRPr="00DA0E33" w:rsidTr="00FD7E70">
        <w:trPr>
          <w:trHeight w:val="567"/>
        </w:trPr>
        <w:tc>
          <w:tcPr>
            <w:tcW w:w="709" w:type="dxa"/>
            <w:vAlign w:val="bottom"/>
          </w:tcPr>
          <w:p w:rsidR="00FE3DA7" w:rsidRPr="00DA0E33" w:rsidRDefault="00FE3DA7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5</w:t>
            </w:r>
          </w:p>
        </w:tc>
        <w:tc>
          <w:tcPr>
            <w:tcW w:w="4111" w:type="dxa"/>
            <w:vAlign w:val="bottom"/>
          </w:tcPr>
          <w:p w:rsidR="00FE3DA7" w:rsidRPr="00FE3DA7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+000001010100111000110000000000</w:t>
            </w:r>
          </w:p>
          <w:p w:rsidR="00FE3DA7" w:rsidRPr="00DA0E33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=011001001100110110010000000000</w:t>
            </w:r>
          </w:p>
        </w:tc>
        <w:tc>
          <w:tcPr>
            <w:tcW w:w="3969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00000101010011100011000000000</w:t>
            </w:r>
          </w:p>
        </w:tc>
        <w:tc>
          <w:tcPr>
            <w:tcW w:w="2126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01110010100000</w:t>
            </w:r>
          </w:p>
        </w:tc>
      </w:tr>
      <w:tr w:rsidR="00FE3DA7" w:rsidRPr="00DA0E33" w:rsidTr="00FD7E70">
        <w:trPr>
          <w:trHeight w:val="567"/>
        </w:trPr>
        <w:tc>
          <w:tcPr>
            <w:tcW w:w="709" w:type="dxa"/>
            <w:vAlign w:val="bottom"/>
          </w:tcPr>
          <w:p w:rsidR="00FE3DA7" w:rsidRPr="00DA0E33" w:rsidRDefault="00FE3DA7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lastRenderedPageBreak/>
              <w:t>6</w:t>
            </w:r>
          </w:p>
        </w:tc>
        <w:tc>
          <w:tcPr>
            <w:tcW w:w="4111" w:type="dxa"/>
            <w:vAlign w:val="bottom"/>
          </w:tcPr>
          <w:p w:rsidR="00FE3DA7" w:rsidRPr="00DA0E33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11001001100110110010000000000</w:t>
            </w:r>
          </w:p>
        </w:tc>
        <w:tc>
          <w:tcPr>
            <w:tcW w:w="3969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00000010101001110001100000000</w:t>
            </w:r>
          </w:p>
        </w:tc>
        <w:tc>
          <w:tcPr>
            <w:tcW w:w="2126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11100101000000</w:t>
            </w:r>
          </w:p>
        </w:tc>
      </w:tr>
      <w:tr w:rsidR="00FE3DA7" w:rsidRPr="00DA0E33" w:rsidTr="00FD7E70">
        <w:trPr>
          <w:trHeight w:val="567"/>
        </w:trPr>
        <w:tc>
          <w:tcPr>
            <w:tcW w:w="709" w:type="dxa"/>
            <w:vAlign w:val="bottom"/>
          </w:tcPr>
          <w:p w:rsidR="00FE3DA7" w:rsidRPr="00DA0E33" w:rsidRDefault="00FE3DA7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7</w:t>
            </w:r>
          </w:p>
        </w:tc>
        <w:tc>
          <w:tcPr>
            <w:tcW w:w="4111" w:type="dxa"/>
            <w:vAlign w:val="bottom"/>
          </w:tcPr>
          <w:p w:rsidR="00FE3DA7" w:rsidRPr="00DA0E33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11001001100110110010000000000</w:t>
            </w:r>
          </w:p>
        </w:tc>
        <w:tc>
          <w:tcPr>
            <w:tcW w:w="3969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00000001010100111000110000000</w:t>
            </w:r>
          </w:p>
        </w:tc>
        <w:tc>
          <w:tcPr>
            <w:tcW w:w="2126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111001010000000</w:t>
            </w:r>
          </w:p>
        </w:tc>
      </w:tr>
      <w:tr w:rsidR="00FE3DA7" w:rsidRPr="00DA0E33" w:rsidTr="00FD7E70">
        <w:trPr>
          <w:trHeight w:val="567"/>
        </w:trPr>
        <w:tc>
          <w:tcPr>
            <w:tcW w:w="709" w:type="dxa"/>
            <w:vAlign w:val="bottom"/>
          </w:tcPr>
          <w:p w:rsidR="00FE3DA7" w:rsidRPr="00DA0E33" w:rsidRDefault="00FE3DA7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8</w:t>
            </w:r>
          </w:p>
        </w:tc>
        <w:tc>
          <w:tcPr>
            <w:tcW w:w="4111" w:type="dxa"/>
            <w:vAlign w:val="bottom"/>
          </w:tcPr>
          <w:p w:rsidR="00FE3DA7" w:rsidRPr="00FE3DA7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+000000001010100111000110000000</w:t>
            </w:r>
          </w:p>
          <w:p w:rsidR="00FE3DA7" w:rsidRPr="00DA0E33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=011001010111011101010110000000</w:t>
            </w:r>
          </w:p>
        </w:tc>
        <w:tc>
          <w:tcPr>
            <w:tcW w:w="3969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00000000101010011100011000000</w:t>
            </w:r>
          </w:p>
        </w:tc>
        <w:tc>
          <w:tcPr>
            <w:tcW w:w="2126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110010100000000</w:t>
            </w:r>
          </w:p>
        </w:tc>
      </w:tr>
      <w:tr w:rsidR="00FE3DA7" w:rsidRPr="00DA0E33" w:rsidTr="00FD7E70">
        <w:trPr>
          <w:trHeight w:val="567"/>
        </w:trPr>
        <w:tc>
          <w:tcPr>
            <w:tcW w:w="709" w:type="dxa"/>
            <w:vAlign w:val="bottom"/>
          </w:tcPr>
          <w:p w:rsidR="00FE3DA7" w:rsidRPr="00DA0E33" w:rsidRDefault="00FE3DA7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9</w:t>
            </w:r>
          </w:p>
        </w:tc>
        <w:tc>
          <w:tcPr>
            <w:tcW w:w="4111" w:type="dxa"/>
            <w:vAlign w:val="bottom"/>
          </w:tcPr>
          <w:p w:rsidR="00FE3DA7" w:rsidRPr="00FE3DA7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+000000000101010011100011000000</w:t>
            </w:r>
          </w:p>
          <w:p w:rsidR="00FE3DA7" w:rsidRPr="00DA0E33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=011001011100110000111001000000</w:t>
            </w:r>
          </w:p>
        </w:tc>
        <w:tc>
          <w:tcPr>
            <w:tcW w:w="3969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00000000010101001110001100000</w:t>
            </w:r>
          </w:p>
        </w:tc>
        <w:tc>
          <w:tcPr>
            <w:tcW w:w="2126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100101000000000</w:t>
            </w:r>
          </w:p>
        </w:tc>
      </w:tr>
      <w:tr w:rsidR="00FE3DA7" w:rsidRPr="00DA0E33" w:rsidTr="00FD7E70">
        <w:trPr>
          <w:trHeight w:val="567"/>
        </w:trPr>
        <w:tc>
          <w:tcPr>
            <w:tcW w:w="709" w:type="dxa"/>
            <w:vAlign w:val="bottom"/>
          </w:tcPr>
          <w:p w:rsidR="00FE3DA7" w:rsidRPr="00DA0E33" w:rsidRDefault="00FE3DA7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0</w:t>
            </w:r>
          </w:p>
        </w:tc>
        <w:tc>
          <w:tcPr>
            <w:tcW w:w="4111" w:type="dxa"/>
            <w:vAlign w:val="bottom"/>
          </w:tcPr>
          <w:p w:rsidR="00FE3DA7" w:rsidRPr="00FE3DA7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+000000000010101001110001100000</w:t>
            </w:r>
          </w:p>
          <w:p w:rsidR="00FE3DA7" w:rsidRPr="00DA0E33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=011001011111011010101010100000</w:t>
            </w:r>
          </w:p>
        </w:tc>
        <w:tc>
          <w:tcPr>
            <w:tcW w:w="3969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00000000001010100111000110000</w:t>
            </w:r>
          </w:p>
        </w:tc>
        <w:tc>
          <w:tcPr>
            <w:tcW w:w="2126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01010000000000</w:t>
            </w:r>
          </w:p>
        </w:tc>
      </w:tr>
      <w:tr w:rsidR="00FE3DA7" w:rsidRPr="00DA0E33" w:rsidTr="00FD7E70">
        <w:trPr>
          <w:trHeight w:val="567"/>
        </w:trPr>
        <w:tc>
          <w:tcPr>
            <w:tcW w:w="709" w:type="dxa"/>
            <w:vAlign w:val="bottom"/>
          </w:tcPr>
          <w:p w:rsidR="00FE3DA7" w:rsidRPr="00DA0E33" w:rsidRDefault="00FE3DA7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1</w:t>
            </w:r>
          </w:p>
        </w:tc>
        <w:tc>
          <w:tcPr>
            <w:tcW w:w="4111" w:type="dxa"/>
            <w:vAlign w:val="bottom"/>
          </w:tcPr>
          <w:p w:rsidR="00FE3DA7" w:rsidRPr="00DA0E33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11001011111011010101010100000</w:t>
            </w:r>
          </w:p>
        </w:tc>
        <w:tc>
          <w:tcPr>
            <w:tcW w:w="3969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00000000000101010011100011000</w:t>
            </w:r>
          </w:p>
        </w:tc>
        <w:tc>
          <w:tcPr>
            <w:tcW w:w="2126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10100000000000</w:t>
            </w:r>
          </w:p>
        </w:tc>
      </w:tr>
      <w:tr w:rsidR="00FE3DA7" w:rsidRPr="00DA0E33" w:rsidTr="00FD7E70">
        <w:trPr>
          <w:trHeight w:val="567"/>
        </w:trPr>
        <w:tc>
          <w:tcPr>
            <w:tcW w:w="709" w:type="dxa"/>
            <w:vAlign w:val="bottom"/>
          </w:tcPr>
          <w:p w:rsidR="00FE3DA7" w:rsidRPr="00DA0E33" w:rsidRDefault="00FE3DA7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2</w:t>
            </w:r>
          </w:p>
        </w:tc>
        <w:tc>
          <w:tcPr>
            <w:tcW w:w="4111" w:type="dxa"/>
            <w:vAlign w:val="bottom"/>
          </w:tcPr>
          <w:p w:rsidR="00FE3DA7" w:rsidRPr="00DA0E33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11001011111011010101010100000</w:t>
            </w:r>
          </w:p>
        </w:tc>
        <w:tc>
          <w:tcPr>
            <w:tcW w:w="3969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00000000000010101001110001100</w:t>
            </w:r>
          </w:p>
        </w:tc>
        <w:tc>
          <w:tcPr>
            <w:tcW w:w="2126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101000000000000</w:t>
            </w:r>
          </w:p>
        </w:tc>
      </w:tr>
      <w:tr w:rsidR="00FE3DA7" w:rsidRPr="00DA0E33" w:rsidTr="00FD7E70">
        <w:trPr>
          <w:trHeight w:val="567"/>
        </w:trPr>
        <w:tc>
          <w:tcPr>
            <w:tcW w:w="709" w:type="dxa"/>
            <w:vAlign w:val="bottom"/>
          </w:tcPr>
          <w:p w:rsidR="00FE3DA7" w:rsidRPr="00DA0E33" w:rsidRDefault="00FE3DA7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3</w:t>
            </w:r>
          </w:p>
        </w:tc>
        <w:tc>
          <w:tcPr>
            <w:tcW w:w="4111" w:type="dxa"/>
            <w:vAlign w:val="bottom"/>
          </w:tcPr>
          <w:p w:rsidR="00FE3DA7" w:rsidRPr="00FE3DA7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+000000000000010101001110001100</w:t>
            </w:r>
          </w:p>
          <w:p w:rsidR="00FE3DA7" w:rsidRPr="00DA0E33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=011001011111101111111000101100</w:t>
            </w:r>
          </w:p>
        </w:tc>
        <w:tc>
          <w:tcPr>
            <w:tcW w:w="3969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00000000000001010100111000110</w:t>
            </w:r>
          </w:p>
        </w:tc>
        <w:tc>
          <w:tcPr>
            <w:tcW w:w="2126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10000000000000</w:t>
            </w:r>
          </w:p>
        </w:tc>
      </w:tr>
      <w:tr w:rsidR="00FE3DA7" w:rsidRPr="00DA0E33" w:rsidTr="00FD7E70">
        <w:trPr>
          <w:trHeight w:val="567"/>
        </w:trPr>
        <w:tc>
          <w:tcPr>
            <w:tcW w:w="709" w:type="dxa"/>
            <w:vAlign w:val="bottom"/>
          </w:tcPr>
          <w:p w:rsidR="00FE3DA7" w:rsidRPr="00DA0E33" w:rsidRDefault="00FE3DA7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4</w:t>
            </w:r>
          </w:p>
        </w:tc>
        <w:tc>
          <w:tcPr>
            <w:tcW w:w="4111" w:type="dxa"/>
            <w:vAlign w:val="bottom"/>
          </w:tcPr>
          <w:p w:rsidR="00FE3DA7" w:rsidRPr="00DA0E33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11001011111101111111000101100</w:t>
            </w:r>
          </w:p>
        </w:tc>
        <w:tc>
          <w:tcPr>
            <w:tcW w:w="3969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00000000000000101010011100011</w:t>
            </w:r>
          </w:p>
        </w:tc>
        <w:tc>
          <w:tcPr>
            <w:tcW w:w="2126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100000000000000</w:t>
            </w:r>
          </w:p>
        </w:tc>
      </w:tr>
      <w:tr w:rsidR="00FE3DA7" w:rsidRPr="00DA0E33" w:rsidTr="00FD7E70">
        <w:trPr>
          <w:trHeight w:val="567"/>
        </w:trPr>
        <w:tc>
          <w:tcPr>
            <w:tcW w:w="709" w:type="dxa"/>
            <w:vAlign w:val="bottom"/>
          </w:tcPr>
          <w:p w:rsidR="00FE3DA7" w:rsidRPr="00DA0E33" w:rsidRDefault="00FE3DA7" w:rsidP="00521C34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5</w:t>
            </w:r>
          </w:p>
        </w:tc>
        <w:tc>
          <w:tcPr>
            <w:tcW w:w="4111" w:type="dxa"/>
            <w:vAlign w:val="bottom"/>
          </w:tcPr>
          <w:p w:rsidR="00FE3DA7" w:rsidRPr="00FE3DA7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+000000000000000101010011100011</w:t>
            </w:r>
          </w:p>
          <w:p w:rsidR="00FE3DA7" w:rsidRPr="00DA0E33" w:rsidRDefault="00FE3DA7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=011001011111110101001100001111</w:t>
            </w:r>
          </w:p>
        </w:tc>
        <w:tc>
          <w:tcPr>
            <w:tcW w:w="3969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00000000000000010101001110001</w:t>
            </w:r>
          </w:p>
        </w:tc>
        <w:tc>
          <w:tcPr>
            <w:tcW w:w="2126" w:type="dxa"/>
          </w:tcPr>
          <w:p w:rsidR="00D31E1D" w:rsidRDefault="00D31E1D" w:rsidP="00FD7E7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FE3DA7" w:rsidRPr="00FE3DA7" w:rsidRDefault="00FE3DA7" w:rsidP="00FD7E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E3DA7">
              <w:rPr>
                <w:rFonts w:ascii="Times New Roman" w:hAnsi="Times New Roman" w:cs="Times New Roman"/>
                <w:sz w:val="24"/>
                <w:szCs w:val="24"/>
              </w:rPr>
              <w:t>000000000000000</w:t>
            </w:r>
          </w:p>
        </w:tc>
      </w:tr>
    </w:tbl>
    <w:p w:rsidR="00521C34" w:rsidRDefault="00521C34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C614C4" w:rsidRDefault="00EB3434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4</w:t>
      </w:r>
      <w:r w:rsidR="00C614C4" w:rsidRPr="00DA0E33">
        <w:rPr>
          <w:rFonts w:ascii="Times New Roman" w:hAnsi="Times New Roman" w:cs="Times New Roman"/>
          <w:b/>
          <w:sz w:val="28"/>
          <w:szCs w:val="32"/>
        </w:rPr>
        <w:t>.5Функціональна схема:</w:t>
      </w:r>
    </w:p>
    <w:p w:rsidR="00521C34" w:rsidRPr="00DA0E33" w:rsidRDefault="00521C34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C614C4" w:rsidRPr="00DA0E33" w:rsidRDefault="008E4A68" w:rsidP="0006315F">
      <w:pPr>
        <w:spacing w:after="0"/>
        <w:jc w:val="center"/>
        <w:rPr>
          <w:sz w:val="28"/>
          <w:szCs w:val="28"/>
        </w:rPr>
      </w:pPr>
      <w:r w:rsidRPr="00DA0E33">
        <w:rPr>
          <w:noProof/>
          <w:lang w:val="en-US" w:eastAsia="en-US"/>
        </w:rPr>
        <w:drawing>
          <wp:inline distT="0" distB="0" distL="0" distR="0">
            <wp:extent cx="3600000" cy="2387415"/>
            <wp:effectExtent l="19050" t="0" r="450" b="0"/>
            <wp:docPr id="836" name="Рисунок 8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38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4F75" w:rsidRPr="00DA0E33" w:rsidRDefault="008E4A68" w:rsidP="008E4A68">
      <w:pPr>
        <w:ind w:left="-567" w:firstLine="567"/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 xml:space="preserve">4.3 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- </w:t>
      </w:r>
      <w:r w:rsidRPr="00DA0E33">
        <w:rPr>
          <w:rFonts w:ascii="Times New Roman" w:hAnsi="Times New Roman" w:cs="Times New Roman"/>
          <w:i/>
          <w:sz w:val="28"/>
          <w:szCs w:val="28"/>
        </w:rPr>
        <w:t>Функціональна схема.</w:t>
      </w:r>
    </w:p>
    <w:p w:rsidR="00521C34" w:rsidRDefault="00521C34" w:rsidP="00C614C4">
      <w:pPr>
        <w:rPr>
          <w:rFonts w:ascii="Times New Roman" w:hAnsi="Times New Roman" w:cs="Times New Roman"/>
          <w:b/>
          <w:sz w:val="28"/>
          <w:szCs w:val="32"/>
        </w:rPr>
      </w:pPr>
    </w:p>
    <w:p w:rsidR="00C614C4" w:rsidRPr="00DA0E33" w:rsidRDefault="00EB343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4</w:t>
      </w:r>
      <w:r w:rsidR="00C614C4" w:rsidRPr="00DA0E33">
        <w:rPr>
          <w:rFonts w:ascii="Times New Roman" w:hAnsi="Times New Roman" w:cs="Times New Roman"/>
          <w:b/>
          <w:sz w:val="28"/>
          <w:szCs w:val="32"/>
        </w:rPr>
        <w:t>.6 Закодований мікроалгоритм</w:t>
      </w:r>
    </w:p>
    <w:p w:rsidR="00EE68D3" w:rsidRPr="00DA0E33" w:rsidRDefault="00EE68D3" w:rsidP="00EE68D3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06315F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4.2-Таблиця кодування операцій і логічних умов.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2484"/>
        <w:gridCol w:w="2892"/>
        <w:gridCol w:w="2322"/>
        <w:gridCol w:w="2331"/>
      </w:tblGrid>
      <w:tr w:rsidR="00EE68D3" w:rsidRPr="00DA0E33" w:rsidTr="00EE68D3">
        <w:tc>
          <w:tcPr>
            <w:tcW w:w="4989" w:type="dxa"/>
            <w:gridSpan w:val="2"/>
          </w:tcPr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Кодування логічних умов</w:t>
            </w:r>
          </w:p>
        </w:tc>
      </w:tr>
      <w:tr w:rsidR="00EE68D3" w:rsidRPr="00DA0E33" w:rsidTr="00EE68D3">
        <w:tc>
          <w:tcPr>
            <w:tcW w:w="2566" w:type="dxa"/>
          </w:tcPr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МО</w:t>
            </w:r>
          </w:p>
        </w:tc>
        <w:tc>
          <w:tcPr>
            <w:tcW w:w="2423" w:type="dxa"/>
          </w:tcPr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УС</w:t>
            </w:r>
          </w:p>
        </w:tc>
        <w:tc>
          <w:tcPr>
            <w:tcW w:w="2439" w:type="dxa"/>
          </w:tcPr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ЛУ</w:t>
            </w:r>
          </w:p>
        </w:tc>
        <w:tc>
          <w:tcPr>
            <w:tcW w:w="2459" w:type="dxa"/>
          </w:tcPr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Позначення</w:t>
            </w:r>
          </w:p>
        </w:tc>
      </w:tr>
      <w:tr w:rsidR="00EE68D3" w:rsidRPr="00DA0E33" w:rsidTr="00EE68D3">
        <w:tc>
          <w:tcPr>
            <w:tcW w:w="2566" w:type="dxa"/>
          </w:tcPr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1:=0</w:t>
            </w:r>
          </w:p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 xml:space="preserve">RG2:=X </w:t>
            </w:r>
          </w:p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3:=Y RG1:=RG1+RG3</w:t>
            </w:r>
          </w:p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3:=0.r(RG3) RG2:=l(RG2).0</w:t>
            </w:r>
          </w:p>
        </w:tc>
        <w:tc>
          <w:tcPr>
            <w:tcW w:w="2423" w:type="dxa"/>
          </w:tcPr>
          <w:p w:rsidR="00EE68D3" w:rsidRPr="00DA0E33" w:rsidRDefault="00EE68D3" w:rsidP="00EE68D3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255" w:right="126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</w:t>
            </w:r>
          </w:p>
          <w:p w:rsidR="00EE68D3" w:rsidRPr="00DA0E33" w:rsidRDefault="00EE68D3" w:rsidP="00EE68D3">
            <w:pPr>
              <w:widowControl w:val="0"/>
              <w:autoSpaceDE w:val="0"/>
              <w:autoSpaceDN w:val="0"/>
              <w:adjustRightInd w:val="0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2</w:t>
            </w:r>
          </w:p>
          <w:p w:rsidR="00EE68D3" w:rsidRPr="00DA0E33" w:rsidRDefault="00EE68D3" w:rsidP="00EE68D3">
            <w:pPr>
              <w:widowControl w:val="0"/>
              <w:autoSpaceDE w:val="0"/>
              <w:autoSpaceDN w:val="0"/>
              <w:adjustRightInd w:val="0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3</w:t>
            </w:r>
          </w:p>
          <w:p w:rsidR="00EE68D3" w:rsidRPr="00DA0E33" w:rsidRDefault="00EE68D3" w:rsidP="00EE68D3">
            <w:pPr>
              <w:widowControl w:val="0"/>
              <w:autoSpaceDE w:val="0"/>
              <w:autoSpaceDN w:val="0"/>
              <w:adjustRightInd w:val="0"/>
              <w:spacing w:line="274" w:lineRule="exact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1</w:t>
            </w:r>
          </w:p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 xml:space="preserve">hR </w:t>
            </w:r>
          </w:p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DA0E33">
              <w:rPr>
                <w:rFonts w:ascii="Times New Roman" w:hAnsi="Times New Roman" w:cs="Times New Roman"/>
                <w:spacing w:val="2"/>
                <w:sz w:val="24"/>
                <w:szCs w:val="28"/>
              </w:rPr>
              <w:t>h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L</w:t>
            </w:r>
          </w:p>
        </w:tc>
        <w:tc>
          <w:tcPr>
            <w:tcW w:w="2439" w:type="dxa"/>
          </w:tcPr>
          <w:p w:rsidR="00EE68D3" w:rsidRPr="00DA0E33" w:rsidRDefault="00EE68D3" w:rsidP="00D21EB0">
            <w:pPr>
              <w:widowControl w:val="0"/>
              <w:autoSpaceDE w:val="0"/>
              <w:autoSpaceDN w:val="0"/>
              <w:adjustRightInd w:val="0"/>
              <w:spacing w:line="269" w:lineRule="exact"/>
              <w:ind w:left="340" w:right="21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[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n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-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1]</w:t>
            </w:r>
          </w:p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</w:tc>
        <w:tc>
          <w:tcPr>
            <w:tcW w:w="2459" w:type="dxa"/>
          </w:tcPr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X1</w:t>
            </w:r>
          </w:p>
          <w:p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X2</w:t>
            </w:r>
          </w:p>
        </w:tc>
      </w:tr>
    </w:tbl>
    <w:p w:rsidR="008E4A68" w:rsidRPr="00DA0E33" w:rsidRDefault="00D23840" w:rsidP="008E4A68">
      <w:pPr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pict>
          <v:shape id="Блок-схема: знак завершения 964" o:spid="_x0000_s1122" type="#_x0000_t116" style="position:absolute;left:0;text-align:left;margin-left:144.6pt;margin-top:3.5pt;width:115.2pt;height:30.5pt;z-index:2524702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">
            <v:textbox>
              <w:txbxContent>
                <w:p w:rsidR="00D23840" w:rsidRDefault="00D23840" w:rsidP="00D2093D">
                  <w:pPr>
                    <w:jc w:val="center"/>
                    <w:rPr>
                      <w:sz w:val="24"/>
                      <w:szCs w:val="28"/>
                    </w:rPr>
                  </w:pPr>
                  <w:r>
                    <w:rPr>
                      <w:sz w:val="24"/>
                      <w:szCs w:val="28"/>
                    </w:rPr>
                    <w:t>Початок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oval id="Овал 962" o:spid="_x0000_s1135" style="position:absolute;left:0;text-align:left;margin-left:256.85pt;margin-top:14.9pt;width:6.35pt;height:6pt;z-index:252493824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" fillcolor="black [3200]" strokecolor="black [1600]" strokeweight="2pt"/>
        </w:pict>
      </w:r>
      <w:r>
        <w:rPr>
          <w:noProof/>
          <w:lang w:eastAsia="ru-RU"/>
        </w:rPr>
        <w:pict>
          <v:shape id="Поле 963" o:spid="_x0000_s1121" type="#_x0000_t202" style="position:absolute;left:0;text-align:left;margin-left:267.6pt;margin-top:7.9pt;width:28.8pt;height:22.25pt;z-index:252494848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/m2Nxg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" filled="f" stroked="f">
            <v:textbox>
              <w:txbxContent>
                <w:p w:rsidR="00D23840" w:rsidRDefault="00D23840" w:rsidP="008E4A68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1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Прямая со стрелкой 837" o:spid="_x0000_s1151" type="#_x0000_t32" style="position:absolute;left:0;text-align:left;margin-left:202.75pt;margin-top:33.65pt;width:0;height:11.65pt;z-index:2524712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"/>
        </w:pict>
      </w:r>
      <w:r>
        <w:rPr>
          <w:noProof/>
          <w:lang w:eastAsia="ru-RU"/>
        </w:rPr>
        <w:pict>
          <v:rect id="Прямоугольник 838" o:spid="_x0000_s1107" style="position:absolute;left:0;text-align:left;margin-left:144.6pt;margin-top:45.15pt;width:115.8pt;height:22.7pt;z-index:2524723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">
            <v:textbox>
              <w:txbxContent>
                <w:p w:rsidR="00D23840" w:rsidRPr="00D21EB0" w:rsidRDefault="00D23840" w:rsidP="008E4A68">
                  <w:pPr>
                    <w:spacing w:line="240" w:lineRule="auto"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 xml:space="preserve">R, W2, W3, </w:t>
                  </w:r>
                  <w:proofErr w:type="spellStart"/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ShR</w:t>
                  </w:r>
                  <w:proofErr w:type="spellEnd"/>
                </w:p>
              </w:txbxContent>
            </v:textbox>
          </v:rect>
        </w:pict>
      </w:r>
      <w:r>
        <w:rPr>
          <w:noProof/>
          <w:lang w:eastAsia="ru-RU"/>
        </w:rPr>
        <w:pict>
          <v:shape id="Ромб 839" o:spid="_x0000_s1108" type="#_x0000_t4" style="position:absolute;left:0;text-align:left;margin-left:152.15pt;margin-top:78.45pt;width:100.15pt;height:46.95pt;z-index:2524733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">
            <v:textbox>
              <w:txbxContent>
                <w:p w:rsidR="00D23840" w:rsidRDefault="00D23840" w:rsidP="008E4A68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  <w:r>
                    <w:rPr>
                      <w:sz w:val="24"/>
                      <w:szCs w:val="28"/>
                      <w:lang w:val="en-US"/>
                    </w:rPr>
                    <w:t>X1</w:t>
                  </w:r>
                </w:p>
                <w:p w:rsidR="00D23840" w:rsidRDefault="00D23840" w:rsidP="008E4A68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Прямая со стрелкой 840" o:spid="_x0000_s1150" type="#_x0000_t32" style="position:absolute;left:0;text-align:left;margin-left:202.25pt;margin-top:67.75pt;width:0;height:10.7pt;z-index:2524743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"/>
        </w:pict>
      </w:r>
      <w:r>
        <w:rPr>
          <w:noProof/>
          <w:lang w:eastAsia="ru-RU"/>
        </w:rPr>
        <w:pict>
          <v:rect id="Прямоугольник 842" o:spid="_x0000_s1110" style="position:absolute;left:0;text-align:left;margin-left:143.1pt;margin-top:178.25pt;width:118.6pt;height:22.75pt;z-index:2524764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">
            <v:textbox>
              <w:txbxContent>
                <w:p w:rsidR="00D23840" w:rsidRDefault="00D23840" w:rsidP="008E4A68">
                  <w:pPr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proofErr w:type="spellStart"/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ShR,ShL</w:t>
                  </w:r>
                  <w:proofErr w:type="spellEnd"/>
                </w:p>
                <w:p w:rsidR="00D23840" w:rsidRDefault="00D23840" w:rsidP="008E4A68">
                  <w:pP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 xml:space="preserve">           </w:t>
                  </w:r>
                </w:p>
                <w:p w:rsidR="00D23840" w:rsidRDefault="00D23840" w:rsidP="008E4A68">
                  <w:pP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rect>
        </w:pict>
      </w:r>
      <w:r>
        <w:rPr>
          <w:noProof/>
          <w:lang w:eastAsia="ru-RU"/>
        </w:rPr>
        <w:pict>
          <v:shape id="Ромб 843" o:spid="_x0000_s1111" type="#_x0000_t4" style="position:absolute;left:0;text-align:left;margin-left:153.05pt;margin-top:213.2pt;width:99pt;height:47.1pt;z-index:2524774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">
            <v:textbox>
              <w:txbxContent>
                <w:p w:rsidR="00D23840" w:rsidRDefault="00D23840" w:rsidP="008E4A68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  <w:r>
                    <w:rPr>
                      <w:sz w:val="24"/>
                      <w:szCs w:val="28"/>
                      <w:lang w:val="en-US"/>
                    </w:rPr>
                    <w:t>X2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Блок-схема: знак завершения 844" o:spid="_x0000_s1112" type="#_x0000_t116" style="position:absolute;left:0;text-align:left;margin-left:159.9pt;margin-top:278.2pt;width:86.4pt;height:30.5pt;z-index:2524784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" filled="f">
            <v:textbox>
              <w:txbxContent>
                <w:p w:rsidR="00D23840" w:rsidRDefault="00D23840" w:rsidP="008E4A68">
                  <w:pPr>
                    <w:jc w:val="center"/>
                    <w:rPr>
                      <w:sz w:val="24"/>
                      <w:szCs w:val="28"/>
                    </w:rPr>
                  </w:pPr>
                  <w:r>
                    <w:rPr>
                      <w:sz w:val="24"/>
                      <w:szCs w:val="28"/>
                    </w:rPr>
                    <w:t>Кінець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Прямая со стрелкой 845" o:spid="_x0000_s1149" type="#_x0000_t32" style="position:absolute;left:0;text-align:left;margin-left:202.2pt;margin-top:124.35pt;width:0;height:12.55pt;z-index:2524794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"/>
        </w:pict>
      </w:r>
      <w:r>
        <w:rPr>
          <w:noProof/>
          <w:lang w:eastAsia="ru-RU"/>
        </w:rPr>
        <w:pict>
          <v:shape id="Прямая со стрелкой 846" o:spid="_x0000_s1148" type="#_x0000_t32" style="position:absolute;left:0;text-align:left;margin-left:202.25pt;margin-top:157.55pt;width:0;height:21.25pt;z-index:2524805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"/>
        </w:pict>
      </w:r>
      <w:r>
        <w:rPr>
          <w:noProof/>
          <w:lang w:eastAsia="ru-RU"/>
        </w:rPr>
        <w:pict>
          <v:shape id="Прямая со стрелкой 847" o:spid="_x0000_s1147" type="#_x0000_t32" style="position:absolute;left:0;text-align:left;margin-left:202.4pt;margin-top:201.25pt;width:0;height:11.95pt;z-index:2524815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"/>
        </w:pict>
      </w:r>
      <w:r>
        <w:rPr>
          <w:noProof/>
          <w:lang w:eastAsia="ru-RU"/>
        </w:rPr>
        <w:pict>
          <v:shape id="Прямая со стрелкой 848" o:spid="_x0000_s1146" type="#_x0000_t32" style="position:absolute;left:0;text-align:left;margin-left:202.85pt;margin-top:260.5pt;width:0;height:17.05pt;z-index:2524825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"/>
        </w:pict>
      </w:r>
      <w:r>
        <w:rPr>
          <w:noProof/>
          <w:lang w:eastAsia="ru-RU"/>
        </w:rPr>
        <w:pict>
          <v:shape id="Прямая со стрелкой 849" o:spid="_x0000_s1145" type="#_x0000_t32" style="position:absolute;left:0;text-align:left;margin-left:252.6pt;margin-top:236.8pt;width:119.8pt;height:0;z-index:2524835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"/>
        </w:pict>
      </w:r>
      <w:r>
        <w:rPr>
          <w:noProof/>
          <w:lang w:eastAsia="ru-RU"/>
        </w:rPr>
        <w:pict>
          <v:shape id="Прямая со стрелкой 850" o:spid="_x0000_s1144" type="#_x0000_t32" style="position:absolute;left:0;text-align:left;margin-left:372.35pt;margin-top:72.6pt;width:0;height:165.95pt;flip:y;z-index:2524846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"/>
        </w:pict>
      </w:r>
      <w:r>
        <w:rPr>
          <w:noProof/>
          <w:lang w:eastAsia="ru-RU"/>
        </w:rPr>
        <w:pict>
          <v:shape id="Прямая со стрелкой 851" o:spid="_x0000_s1143" type="#_x0000_t32" style="position:absolute;left:0;text-align:left;margin-left:202.2pt;margin-top:72.55pt;width:170.25pt;height:0;flip:x;z-index:252485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">
            <v:stroke endarrow="block"/>
          </v:shape>
        </w:pict>
      </w:r>
      <w:r>
        <w:rPr>
          <w:noProof/>
          <w:lang w:eastAsia="ru-RU"/>
        </w:rPr>
        <w:pict>
          <v:shape id="Прямая со стрелкой 852" o:spid="_x0000_s1142" type="#_x0000_t32" style="position:absolute;left:0;text-align:left;margin-left:252.45pt;margin-top:101.95pt;width:73.75pt;height:0;z-index:2524866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"/>
        </w:pict>
      </w:r>
      <w:r>
        <w:rPr>
          <w:noProof/>
          <w:lang w:eastAsia="ru-RU"/>
        </w:rPr>
        <w:pict>
          <v:shape id="Прямая со стрелкой 853" o:spid="_x0000_s1141" type="#_x0000_t32" style="position:absolute;left:0;text-align:left;margin-left:326.15pt;margin-top:101.4pt;width:0;height:66.65pt;z-index:252487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"/>
        </w:pict>
      </w:r>
      <w:r>
        <w:rPr>
          <w:noProof/>
          <w:lang w:eastAsia="ru-RU"/>
        </w:rPr>
        <w:pict>
          <v:shape id="Прямая со стрелкой 854" o:spid="_x0000_s1140" type="#_x0000_t32" style="position:absolute;left:0;text-align:left;margin-left:202.25pt;margin-top:168.35pt;width:123.8pt;height:0;flip:x;z-index:2524887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">
            <v:stroke endarrow="block"/>
          </v:shape>
        </w:pict>
      </w:r>
      <w:r>
        <w:rPr>
          <w:noProof/>
          <w:lang w:eastAsia="ru-RU"/>
        </w:rPr>
        <w:pict>
          <v:shape id="Поле 855" o:spid="_x0000_s1113" type="#_x0000_t202" style="position:absolute;left:0;text-align:left;margin-left:183.75pt;margin-top:117.8pt;width:22.45pt;height:22.25pt;z-index:252489728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" filled="f" stroked="f">
            <v:textbox>
              <w:txbxContent>
                <w:p w:rsidR="00D23840" w:rsidRDefault="00D23840" w:rsidP="008E4A68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Поле 856" o:spid="_x0000_s1114" type="#_x0000_t202" style="position:absolute;left:0;text-align:left;margin-left:245.15pt;margin-top:85.3pt;width:22.45pt;height:22.25pt;z-index:252490752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1gQLxg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" filled="f" stroked="f">
            <v:textbox>
              <w:txbxContent>
                <w:p w:rsidR="00D23840" w:rsidRDefault="00D23840" w:rsidP="008E4A68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Поле 857" o:spid="_x0000_s1115" type="#_x0000_t202" style="position:absolute;left:0;text-align:left;margin-left:181.45pt;margin-top:260.35pt;width:22.45pt;height:22.25pt;z-index:252491776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MdY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" filled="f" stroked="f">
            <v:textbox>
              <w:txbxContent>
                <w:p w:rsidR="00D23840" w:rsidRDefault="00D23840" w:rsidP="008E4A68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Поле 858" o:spid="_x0000_s1116" type="#_x0000_t202" style="position:absolute;left:0;text-align:left;margin-left:249.7pt;margin-top:217.95pt;width:22.45pt;height:22.25pt;z-index:252492800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5p7qxg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" filled="f" stroked="f">
            <v:textbox>
              <w:txbxContent>
                <w:p w:rsidR="00D23840" w:rsidRDefault="00D23840" w:rsidP="008E4A68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oval id="Овал 859" o:spid="_x0000_s1139" style="position:absolute;left:0;text-align:left;margin-left:256.85pt;margin-top:52pt;width:6.35pt;height:6pt;z-index:252495872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" fillcolor="black [3200]" strokecolor="black [1600]" strokeweight="2pt"/>
        </w:pict>
      </w:r>
      <w:r>
        <w:rPr>
          <w:noProof/>
          <w:lang w:eastAsia="ru-RU"/>
        </w:rPr>
        <w:pict>
          <v:shape id="Поле 860" o:spid="_x0000_s1117" type="#_x0000_t202" style="position:absolute;left:0;text-align:left;margin-left:262.85pt;margin-top:45pt;width:28.8pt;height:22.25pt;z-index:252496896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" filled="f" stroked="f">
            <v:textbox>
              <w:txbxContent>
                <w:p w:rsidR="00D23840" w:rsidRDefault="00D23840" w:rsidP="008E4A68">
                  <w:r>
                    <w:rPr>
                      <w:lang w:val="en-US"/>
                    </w:rPr>
                    <w:t>Z</w:t>
                  </w:r>
                  <w:r>
                    <w:t>2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oval id="Овал 862" o:spid="_x0000_s1138" style="position:absolute;left:0;text-align:left;margin-left:253.8pt;margin-top:142.75pt;width:6.35pt;height:6pt;z-index:252497920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/Z8Y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" fillcolor="black [3200]" strokecolor="black [1600]" strokeweight="2pt"/>
        </w:pict>
      </w:r>
      <w:r>
        <w:rPr>
          <w:noProof/>
          <w:lang w:eastAsia="ru-RU"/>
        </w:rPr>
        <w:pict>
          <v:shape id="Поле 872" o:spid="_x0000_s1118" type="#_x0000_t202" style="position:absolute;left:0;text-align:left;margin-left:259.8pt;margin-top:135.7pt;width:28.8pt;height:22.25pt;z-index:252498944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YqYyA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" filled="f" stroked="f">
            <v:textbox>
              <w:txbxContent>
                <w:p w:rsidR="00D23840" w:rsidRDefault="00D23840" w:rsidP="008E4A68">
                  <w:r>
                    <w:rPr>
                      <w:lang w:val="en-US"/>
                    </w:rPr>
                    <w:t>Z</w:t>
                  </w:r>
                  <w:r>
                    <w:t>3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oval id="Овал 894" o:spid="_x0000_s1137" style="position:absolute;left:0;text-align:left;margin-left:258.65pt;margin-top:185.9pt;width:6.35pt;height:6pt;z-index:252499968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" fillcolor="black [3200]" strokecolor="black [1600]" strokeweight="2pt"/>
        </w:pict>
      </w:r>
      <w:r>
        <w:rPr>
          <w:noProof/>
          <w:lang w:eastAsia="ru-RU"/>
        </w:rPr>
        <w:pict>
          <v:shape id="Поле 895" o:spid="_x0000_s1119" type="#_x0000_t202" style="position:absolute;left:0;text-align:left;margin-left:264.7pt;margin-top:178.9pt;width:28.8pt;height:22.25pt;z-index:252500992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" filled="f" stroked="f">
            <v:textbox>
              <w:txbxContent>
                <w:p w:rsidR="00D23840" w:rsidRDefault="00D23840" w:rsidP="008E4A68">
                  <w:r>
                    <w:rPr>
                      <w:lang w:val="en-US"/>
                    </w:rPr>
                    <w:t>Z</w:t>
                  </w:r>
                  <w:r>
                    <w:t>4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oval id="Овал 960" o:spid="_x0000_s1136" style="position:absolute;left:0;text-align:left;margin-left:242.9pt;margin-top:287.45pt;width:6.35pt;height:6pt;z-index:252502016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" fillcolor="black [3200]" strokecolor="black [1600]" strokeweight="2pt"/>
        </w:pict>
      </w:r>
      <w:r>
        <w:rPr>
          <w:noProof/>
          <w:lang w:eastAsia="ru-RU"/>
        </w:rPr>
        <w:pict>
          <v:shape id="Поле 961" o:spid="_x0000_s1120" type="#_x0000_t202" style="position:absolute;left:0;text-align:left;margin-left:248.9pt;margin-top:280.45pt;width:28.8pt;height:22.25pt;z-index:252503040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selxg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" filled="f" stroked="f">
            <v:textbox>
              <w:txbxContent>
                <w:p w:rsidR="00D23840" w:rsidRDefault="00D23840" w:rsidP="008E4A68">
                  <w:r>
                    <w:rPr>
                      <w:lang w:val="en-US"/>
                    </w:rPr>
                    <w:t>Z</w:t>
                  </w:r>
                  <w:r>
                    <w:t>5</w:t>
                  </w:r>
                </w:p>
              </w:txbxContent>
            </v:textbox>
          </v:shape>
        </w:pict>
      </w:r>
    </w:p>
    <w:p w:rsidR="008E4A68" w:rsidRPr="00DA0E33" w:rsidRDefault="008E4A68" w:rsidP="008E4A68">
      <w:pPr>
        <w:jc w:val="center"/>
        <w:rPr>
          <w:sz w:val="28"/>
          <w:szCs w:val="28"/>
        </w:rPr>
      </w:pPr>
    </w:p>
    <w:p w:rsidR="008E4A68" w:rsidRPr="00DA0E33" w:rsidRDefault="008E4A68" w:rsidP="008E4A68">
      <w:pPr>
        <w:jc w:val="center"/>
        <w:rPr>
          <w:sz w:val="28"/>
          <w:szCs w:val="28"/>
        </w:rPr>
      </w:pPr>
    </w:p>
    <w:p w:rsidR="008E4A68" w:rsidRPr="00DA0E33" w:rsidRDefault="008E4A68" w:rsidP="008E4A68">
      <w:pPr>
        <w:jc w:val="center"/>
        <w:rPr>
          <w:sz w:val="28"/>
          <w:szCs w:val="28"/>
        </w:rPr>
      </w:pPr>
    </w:p>
    <w:p w:rsidR="008E4A68" w:rsidRPr="00DA0E33" w:rsidRDefault="00D23840" w:rsidP="008E4A68">
      <w:pPr>
        <w:rPr>
          <w:sz w:val="28"/>
          <w:szCs w:val="28"/>
        </w:rPr>
      </w:pPr>
      <w:r>
        <w:rPr>
          <w:noProof/>
          <w:lang w:eastAsia="ru-RU"/>
        </w:rPr>
        <w:pict>
          <v:rect id="Прямоугольник 841" o:spid="_x0000_s1109" style="position:absolute;margin-left:144.4pt;margin-top:18.85pt;width:115.4pt;height:21pt;z-index:25247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">
            <v:textbox>
              <w:txbxContent>
                <w:p w:rsidR="00D23840" w:rsidRDefault="00D23840" w:rsidP="008E4A68">
                  <w:pPr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W1</w:t>
                  </w:r>
                </w:p>
              </w:txbxContent>
            </v:textbox>
          </v:rect>
        </w:pict>
      </w:r>
    </w:p>
    <w:p w:rsidR="008E4A68" w:rsidRPr="00DA0E33" w:rsidRDefault="008E4A68" w:rsidP="008E4A68">
      <w:pPr>
        <w:rPr>
          <w:sz w:val="28"/>
          <w:szCs w:val="28"/>
        </w:rPr>
      </w:pPr>
    </w:p>
    <w:p w:rsidR="008E4A68" w:rsidRPr="00DA0E33" w:rsidRDefault="008E4A68" w:rsidP="008E4A68">
      <w:pPr>
        <w:rPr>
          <w:sz w:val="28"/>
          <w:szCs w:val="28"/>
        </w:rPr>
      </w:pPr>
    </w:p>
    <w:p w:rsidR="008E4A68" w:rsidRPr="00DA0E33" w:rsidRDefault="008E4A68" w:rsidP="008E4A68">
      <w:pPr>
        <w:rPr>
          <w:sz w:val="28"/>
          <w:szCs w:val="28"/>
        </w:rPr>
      </w:pPr>
    </w:p>
    <w:p w:rsidR="008E4A68" w:rsidRPr="00DA0E33" w:rsidRDefault="008E4A68" w:rsidP="008E4A68">
      <w:pPr>
        <w:rPr>
          <w:sz w:val="28"/>
          <w:szCs w:val="28"/>
        </w:rPr>
      </w:pPr>
    </w:p>
    <w:p w:rsidR="008E4A68" w:rsidRPr="00DA0E33" w:rsidRDefault="008E4A68" w:rsidP="008E4A68">
      <w:pPr>
        <w:rPr>
          <w:sz w:val="28"/>
          <w:szCs w:val="28"/>
        </w:rPr>
      </w:pPr>
    </w:p>
    <w:p w:rsidR="008E4A68" w:rsidRPr="00DA0E33" w:rsidRDefault="008E4A68" w:rsidP="008E4A68">
      <w:pPr>
        <w:rPr>
          <w:rFonts w:ascii="Times New Roman" w:hAnsi="Times New Roman" w:cs="Times New Roman"/>
          <w:sz w:val="28"/>
          <w:szCs w:val="32"/>
        </w:rPr>
      </w:pPr>
    </w:p>
    <w:p w:rsidR="00C614C4" w:rsidRPr="00DA0E33" w:rsidRDefault="008E4A68" w:rsidP="0006315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06315F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="00D21EB0" w:rsidRPr="00DA0E33">
        <w:rPr>
          <w:rFonts w:ascii="Times New Roman" w:hAnsi="Times New Roman" w:cs="Times New Roman"/>
          <w:i/>
          <w:sz w:val="28"/>
          <w:szCs w:val="32"/>
        </w:rPr>
        <w:t>4.4-Закодований мікроалгоритм.</w:t>
      </w:r>
    </w:p>
    <w:p w:rsidR="00F43FCB" w:rsidRDefault="00F43FCB" w:rsidP="00C614C4">
      <w:pPr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C614C4" w:rsidRPr="00DA0E33" w:rsidRDefault="00C614C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</w:t>
      </w:r>
      <w:r w:rsidR="00EB3434" w:rsidRPr="00DA0E33">
        <w:rPr>
          <w:rFonts w:ascii="Times New Roman" w:hAnsi="Times New Roman" w:cs="Times New Roman"/>
          <w:b/>
          <w:sz w:val="28"/>
          <w:szCs w:val="32"/>
        </w:rPr>
        <w:t>4</w:t>
      </w:r>
      <w:r w:rsidRPr="00DA0E33">
        <w:rPr>
          <w:rFonts w:ascii="Times New Roman" w:hAnsi="Times New Roman" w:cs="Times New Roman"/>
          <w:b/>
          <w:sz w:val="28"/>
          <w:szCs w:val="32"/>
        </w:rPr>
        <w:t>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:rsidR="009D1B7F" w:rsidRPr="00DE6B19" w:rsidRDefault="00C614C4" w:rsidP="00DE6B19">
      <w:pPr>
        <w:rPr>
          <w:rFonts w:ascii="Times New Roman" w:hAnsi="Times New Roman" w:cs="Times New Roman"/>
          <w:i/>
          <w:sz w:val="28"/>
          <w:szCs w:val="32"/>
          <w:lang w:val="en-US"/>
        </w:rPr>
      </w:pPr>
      <w:r w:rsidRPr="00DA0E33">
        <w:rPr>
          <w:rFonts w:ascii="Times New Roman" w:hAnsi="Times New Roman" w:cs="Times New Roman"/>
          <w:noProof/>
          <w:sz w:val="32"/>
          <w:szCs w:val="32"/>
        </w:rPr>
        <w:t xml:space="preserve"> </w:t>
      </w:r>
      <w:r w:rsidR="00DE6B19">
        <w:object w:dxaOrig="8933" w:dyaOrig="6013">
          <v:shape id="_x0000_i1039" type="#_x0000_t75" style="width:421.7pt;height:283.3pt" o:ole="">
            <v:imagedata r:id="rId41" o:title=""/>
          </v:shape>
          <o:OLEObject Type="Embed" ProgID="Visio.Drawing.11" ShapeID="_x0000_i1039" DrawAspect="Content" ObjectID="_1427730342" r:id="rId42"/>
        </w:object>
      </w:r>
    </w:p>
    <w:p w:rsidR="00D21EB0" w:rsidRPr="00DA0E33" w:rsidRDefault="00D21EB0" w:rsidP="0006315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06315F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4.5 - Граф автомата Мура</w:t>
      </w:r>
    </w:p>
    <w:p w:rsidR="00AC67DC" w:rsidRDefault="00AC67DC" w:rsidP="00D21EB0">
      <w:pPr>
        <w:rPr>
          <w:rFonts w:ascii="Times New Roman" w:hAnsi="Times New Roman" w:cs="Times New Roman"/>
          <w:b/>
          <w:sz w:val="28"/>
          <w:szCs w:val="32"/>
        </w:rPr>
      </w:pPr>
    </w:p>
    <w:p w:rsidR="00D21EB0" w:rsidRPr="00DA0E33" w:rsidRDefault="00D21EB0" w:rsidP="00D21EB0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4.8 Обробка порядків:</w:t>
      </w:r>
    </w:p>
    <w:p w:rsidR="00D21EB0" w:rsidRPr="00DA0E33" w:rsidRDefault="00D21EB0" w:rsidP="00D21EB0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:rsidR="009D1B7F" w:rsidRPr="00AC67DC" w:rsidRDefault="00D23840" w:rsidP="00AC67DC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="00D21EB0"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D21EB0"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D21EB0" w:rsidRPr="00DA0E33">
        <w:rPr>
          <w:rFonts w:ascii="Times New Roman" w:hAnsi="Times New Roman" w:cs="Times New Roman"/>
          <w:sz w:val="28"/>
          <w:szCs w:val="28"/>
        </w:rPr>
        <w:t>=13</w:t>
      </w:r>
      <w:r w:rsidR="00D21EB0" w:rsidRPr="00DA0E33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D21EB0" w:rsidRPr="00DA0E33">
        <w:rPr>
          <w:rFonts w:ascii="Times New Roman" w:hAnsi="Times New Roman" w:cs="Times New Roman"/>
          <w:sz w:val="28"/>
          <w:szCs w:val="28"/>
        </w:rPr>
        <w:t>=1101</w:t>
      </w:r>
      <w:r w:rsidR="00D21EB0"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D21EB0" w:rsidRPr="00DA0E33" w:rsidRDefault="00D21EB0" w:rsidP="00D21EB0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 xml:space="preserve">2.4.9 Нормалізація результату:  </w:t>
      </w:r>
    </w:p>
    <w:p w:rsidR="00D21EB0" w:rsidRPr="00DA0E33" w:rsidRDefault="00D21EB0" w:rsidP="00D21EB0">
      <w:pPr>
        <w:rPr>
          <w:rFonts w:ascii="Times New Roman" w:hAnsi="Times New Roman" w:cs="Times New Roman"/>
          <w:sz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Отримали результат: </w:t>
      </w:r>
      <w:r w:rsidR="00DA0775" w:rsidRPr="00DA0775">
        <w:rPr>
          <w:rFonts w:ascii="Times New Roman" w:hAnsi="Times New Roman" w:cs="Times New Roman"/>
          <w:sz w:val="28"/>
          <w:szCs w:val="24"/>
        </w:rPr>
        <w:t>011001011111110101001100001111</w:t>
      </w:r>
    </w:p>
    <w:p w:rsidR="00D21EB0" w:rsidRPr="00DA0E33" w:rsidRDefault="00D21EB0" w:rsidP="00D21EB0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:rsidR="00D21EB0" w:rsidRPr="00DA0E33" w:rsidRDefault="00D21EB0" w:rsidP="00D21EB0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Робимо здвиг результату вліво, доки у першому розряді не буде одиниця,</w:t>
      </w:r>
    </w:p>
    <w:p w:rsidR="00D21EB0" w:rsidRPr="00DA0E33" w:rsidRDefault="00D21EB0" w:rsidP="00D21EB0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Порядок понижаємо на 1:</w:t>
      </w:r>
    </w:p>
    <w:p w:rsidR="00D21EB0" w:rsidRPr="00DA0E33" w:rsidRDefault="00DA0775" w:rsidP="00D21EB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DA0775">
        <w:rPr>
          <w:rFonts w:ascii="Times New Roman" w:hAnsi="Times New Roman" w:cs="Times New Roman"/>
          <w:sz w:val="28"/>
          <w:szCs w:val="24"/>
        </w:rPr>
        <w:t>11001011111110101001100001111</w:t>
      </w:r>
      <w:r w:rsidR="00D21EB0" w:rsidRPr="00DA0E33">
        <w:rPr>
          <w:rFonts w:ascii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D21EB0" w:rsidRPr="00DA0E33">
        <w:rPr>
          <w:rFonts w:ascii="Times New Roman" w:hAnsi="Times New Roman" w:cs="Times New Roman"/>
          <w:sz w:val="28"/>
          <w:szCs w:val="28"/>
        </w:rPr>
        <w:t>=12;</w:t>
      </w:r>
    </w:p>
    <w:p w:rsidR="00D21EB0" w:rsidRPr="00DA0E33" w:rsidRDefault="00D21EB0" w:rsidP="00D21EB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Запишемо нормалізований результат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DA0775" w:rsidRPr="00DA0E33" w:rsidTr="00D21EB0">
        <w:tc>
          <w:tcPr>
            <w:tcW w:w="416" w:type="dxa"/>
            <w:shd w:val="clear" w:color="auto" w:fill="BFBFBF" w:themeFill="background1" w:themeFillShade="BF"/>
          </w:tcPr>
          <w:p w:rsidR="00DA0775" w:rsidRPr="00DA0E33" w:rsidRDefault="00DA0775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DA0775" w:rsidRPr="00DA0E33" w:rsidRDefault="00DA0775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DA0775" w:rsidRPr="00DA0E33" w:rsidRDefault="00DA0775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DA0775" w:rsidRPr="00DA0E33" w:rsidRDefault="00DA0775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DA0775" w:rsidRPr="00DA0E33" w:rsidRDefault="00DA0775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DA0775" w:rsidRPr="00DA0E33" w:rsidRDefault="00DA0775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DA0775" w:rsidRPr="00DA0E33" w:rsidRDefault="00DA0775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DA0775" w:rsidRPr="00DA0E33" w:rsidRDefault="00DA0775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DA0775" w:rsidRPr="00DA0E33" w:rsidRDefault="00DA0775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DA0775" w:rsidRPr="00DA0E33" w:rsidRDefault="00DA0775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DA0775" w:rsidRPr="00DA0E33" w:rsidRDefault="00DA0775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DA0775" w:rsidRPr="00DA0E33" w:rsidRDefault="00DA0775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DA0775" w:rsidRPr="00AB6168" w:rsidRDefault="00DA0775" w:rsidP="00FD7E7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DA0775" w:rsidRPr="00AB6168" w:rsidRDefault="00DA0775" w:rsidP="00FD7E7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DA0775" w:rsidRPr="00DA0E33" w:rsidRDefault="00DA0775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DA0775" w:rsidRPr="00AB6168" w:rsidRDefault="00DA0775" w:rsidP="00FD7E7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DA0775" w:rsidRPr="00AB6168" w:rsidRDefault="00DA0775" w:rsidP="00FD7E7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DA0775" w:rsidRPr="00AB6168" w:rsidRDefault="00DA0775" w:rsidP="00FD7E7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DA0775" w:rsidRPr="00DA0E33" w:rsidRDefault="00DA0775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DA0775" w:rsidRPr="00DA0E33" w:rsidRDefault="00DA0775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DA0775" w:rsidRPr="00AB6168" w:rsidRDefault="00DA0775" w:rsidP="00FD7E7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DA0775" w:rsidRPr="00DA0E33" w:rsidRDefault="00DA0775" w:rsidP="00FD7E7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DA0775" w:rsidRPr="00AB6168" w:rsidRDefault="00DA0775" w:rsidP="00FD7E7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DA0775" w:rsidRPr="00AB6168" w:rsidRDefault="00DA0775" w:rsidP="00FD7E7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C614C4" w:rsidRPr="00DA0E33" w:rsidRDefault="00C614C4" w:rsidP="00C614C4">
      <w:pPr>
        <w:rPr>
          <w:rFonts w:ascii="Times New Roman" w:hAnsi="Times New Roman" w:cs="Times New Roman"/>
          <w:noProof/>
          <w:sz w:val="32"/>
          <w:szCs w:val="32"/>
        </w:rPr>
      </w:pPr>
    </w:p>
    <w:p w:rsidR="00C614C4" w:rsidRPr="00DA0E33" w:rsidRDefault="00780398" w:rsidP="00C614C4">
      <w:pPr>
        <w:rPr>
          <w:rFonts w:ascii="Times New Roman" w:hAnsi="Times New Roman" w:cs="Times New Roman"/>
          <w:b/>
          <w:noProof/>
          <w:sz w:val="28"/>
          <w:szCs w:val="32"/>
        </w:rPr>
      </w:pPr>
      <w:r w:rsidRPr="00DA0E33">
        <w:rPr>
          <w:rFonts w:ascii="Times New Roman" w:hAnsi="Times New Roman" w:cs="Times New Roman"/>
          <w:b/>
          <w:noProof/>
          <w:sz w:val="28"/>
          <w:szCs w:val="32"/>
        </w:rPr>
        <w:t>2.5. Першиий спосіб ділення.</w:t>
      </w:r>
    </w:p>
    <w:p w:rsidR="00F32A3A" w:rsidRPr="00DA0E33" w:rsidRDefault="00F32A3A" w:rsidP="00F32A3A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 xml:space="preserve">2.5.1Теоритичне </w:t>
      </w:r>
      <w:r w:rsidR="00780398" w:rsidRPr="00DA0E33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8C7013" w:rsidRPr="00DA0E33">
        <w:rPr>
          <w:rFonts w:ascii="Times New Roman" w:hAnsi="Times New Roman" w:cs="Times New Roman"/>
          <w:b/>
          <w:sz w:val="28"/>
          <w:szCs w:val="32"/>
        </w:rPr>
        <w:t>першого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способу </w:t>
      </w:r>
      <w:r w:rsidR="008C7013" w:rsidRPr="00DA0E33">
        <w:rPr>
          <w:rFonts w:ascii="Times New Roman" w:hAnsi="Times New Roman" w:cs="Times New Roman"/>
          <w:b/>
          <w:sz w:val="28"/>
          <w:szCs w:val="32"/>
        </w:rPr>
        <w:t>ділення</w:t>
      </w:r>
      <w:r w:rsidRPr="00DA0E33">
        <w:rPr>
          <w:rFonts w:ascii="Times New Roman" w:hAnsi="Times New Roman" w:cs="Times New Roman"/>
          <w:b/>
          <w:sz w:val="28"/>
          <w:szCs w:val="32"/>
        </w:rPr>
        <w:t>:</w:t>
      </w:r>
    </w:p>
    <w:p w:rsidR="00780398" w:rsidRPr="00DA0E33" w:rsidRDefault="00780398" w:rsidP="009E03B7">
      <w:pPr>
        <w:widowControl w:val="0"/>
        <w:autoSpaceDE w:val="0"/>
        <w:autoSpaceDN w:val="0"/>
        <w:adjustRightInd w:val="0"/>
        <w:spacing w:before="43" w:after="0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а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 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z w:val="28"/>
          <w:szCs w:val="28"/>
        </w:rPr>
        <w:t>к Y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є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4"/>
          <w:sz w:val="28"/>
          <w:szCs w:val="28"/>
        </w:rPr>
        <w:t>n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-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р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я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ми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вил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sz w:val="28"/>
          <w:szCs w:val="28"/>
        </w:rPr>
        <w:t>а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п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в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ді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 ц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п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й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z w:val="28"/>
          <w:szCs w:val="28"/>
        </w:rPr>
        <w:t xml:space="preserve">в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б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ю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с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з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ь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ат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и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Pr="00DA0E33">
        <w:rPr>
          <w:rFonts w:ascii="Times New Roman" w:hAnsi="Times New Roman" w:cs="Times New Roman"/>
          <w:sz w:val="28"/>
          <w:szCs w:val="28"/>
        </w:rPr>
        <w:t>ає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ш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 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и</w:t>
      </w:r>
      <w:r w:rsidRPr="00DA0E33">
        <w:rPr>
          <w:rFonts w:ascii="Times New Roman" w:hAnsi="Times New Roman" w:cs="Times New Roman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а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з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</w:p>
    <w:p w:rsidR="00DE6B19" w:rsidRPr="00DE6B19" w:rsidRDefault="00780398" w:rsidP="00DE6B19">
      <w:pPr>
        <w:widowControl w:val="0"/>
        <w:autoSpaceDE w:val="0"/>
        <w:autoSpaceDN w:val="0"/>
        <w:adjustRightInd w:val="0"/>
        <w:spacing w:before="6" w:after="0"/>
        <w:ind w:right="-2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алі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ї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з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м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м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й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з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о з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шку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Ч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й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к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с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9E03B7">
        <w:rPr>
          <w:rFonts w:ascii="Times New Roman" w:hAnsi="Times New Roman" w:cs="Times New Roman"/>
          <w:spacing w:val="-3"/>
          <w:sz w:val="28"/>
          <w:szCs w:val="28"/>
          <w:lang w:val="en-US"/>
        </w:rPr>
        <w:t>RG</w:t>
      </w:r>
      <w:r w:rsidRPr="00DA0E33">
        <w:rPr>
          <w:rFonts w:ascii="Times New Roman" w:hAnsi="Times New Roman" w:cs="Times New Roman"/>
          <w:sz w:val="28"/>
          <w:szCs w:val="28"/>
        </w:rPr>
        <w:t>2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(у вих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тан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е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й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)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х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9E03B7">
        <w:rPr>
          <w:rFonts w:ascii="Times New Roman" w:hAnsi="Times New Roman" w:cs="Times New Roman"/>
          <w:spacing w:val="-3"/>
          <w:sz w:val="28"/>
          <w:szCs w:val="28"/>
          <w:lang w:val="en-US"/>
        </w:rPr>
        <w:t>RG</w:t>
      </w:r>
      <w:r w:rsidRPr="00DA0E33">
        <w:rPr>
          <w:rFonts w:ascii="Times New Roman" w:hAnsi="Times New Roman" w:cs="Times New Roman"/>
          <w:sz w:val="28"/>
          <w:szCs w:val="28"/>
        </w:rPr>
        <w:t>2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ч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х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z w:val="28"/>
          <w:szCs w:val="28"/>
        </w:rPr>
        <w:t>в СМ б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г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ч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д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9E03B7"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DA0E33">
        <w:rPr>
          <w:rFonts w:ascii="Times New Roman" w:hAnsi="Times New Roman" w:cs="Times New Roman"/>
          <w:sz w:val="28"/>
          <w:szCs w:val="28"/>
        </w:rPr>
        <w:t xml:space="preserve">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Ча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n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+</w:t>
      </w:r>
      <w:r w:rsidRPr="00DA0E33">
        <w:rPr>
          <w:rFonts w:ascii="Times New Roman" w:hAnsi="Times New Roman" w:cs="Times New Roman"/>
          <w:sz w:val="28"/>
          <w:szCs w:val="28"/>
        </w:rPr>
        <w:t>1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фри ча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к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ча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t</w:t>
      </w:r>
      <w:r w:rsidRPr="00DA0E33">
        <w:rPr>
          <w:rFonts w:ascii="Times New Roman" w:hAnsi="Times New Roman" w:cs="Times New Roman"/>
          <w:sz w:val="28"/>
          <w:szCs w:val="28"/>
        </w:rPr>
        <w:t>=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(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n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+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1</w:t>
      </w:r>
      <w:r w:rsidRPr="00DA0E33">
        <w:rPr>
          <w:rFonts w:ascii="Times New Roman" w:hAnsi="Times New Roman" w:cs="Times New Roman"/>
          <w:sz w:val="28"/>
          <w:szCs w:val="28"/>
        </w:rPr>
        <w:t>)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(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tt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+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t</w:t>
      </w:r>
      <w:r w:rsidRPr="00DA0E33">
        <w:rPr>
          <w:rFonts w:ascii="Times New Roman" w:hAnsi="Times New Roman" w:cs="Times New Roman"/>
          <w:sz w:val="28"/>
          <w:szCs w:val="28"/>
        </w:rPr>
        <w:t>c)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t</w:t>
      </w:r>
      <w:r w:rsidRPr="00DA0E33">
        <w:rPr>
          <w:rFonts w:ascii="Times New Roman" w:hAnsi="Times New Roman" w:cs="Times New Roman"/>
          <w:sz w:val="28"/>
          <w:szCs w:val="28"/>
        </w:rPr>
        <w:t>t</w:t>
      </w:r>
      <w:r w:rsidRPr="00DA0E33">
        <w:rPr>
          <w:rFonts w:ascii="Times New Roman" w:hAnsi="Times New Roman" w:cs="Times New Roman"/>
          <w:spacing w:val="7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- 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и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ст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ї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в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н</w:t>
      </w:r>
      <w:r w:rsidRPr="00DA0E33">
        <w:rPr>
          <w:rFonts w:ascii="Times New Roman" w:hAnsi="Times New Roman" w:cs="Times New Roman"/>
          <w:sz w:val="28"/>
          <w:szCs w:val="28"/>
        </w:rPr>
        <w:t>я-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я</w:t>
      </w:r>
      <w:r w:rsidRPr="00DA0E33">
        <w:rPr>
          <w:rFonts w:ascii="Times New Roman" w:hAnsi="Times New Roman" w:cs="Times New Roman"/>
          <w:sz w:val="28"/>
          <w:szCs w:val="28"/>
        </w:rPr>
        <w:t>;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tc - 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сть вико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п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ці</w:t>
      </w:r>
      <w:r w:rsidRPr="00DA0E33">
        <w:rPr>
          <w:rFonts w:ascii="Times New Roman" w:hAnsi="Times New Roman" w:cs="Times New Roman"/>
          <w:sz w:val="28"/>
          <w:szCs w:val="28"/>
        </w:rPr>
        <w:t>ї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DE6B19">
        <w:rPr>
          <w:rFonts w:ascii="Times New Roman" w:hAnsi="Times New Roman" w:cs="Times New Roman"/>
          <w:sz w:val="28"/>
          <w:szCs w:val="28"/>
        </w:rPr>
        <w:t>.</w:t>
      </w:r>
    </w:p>
    <w:p w:rsidR="00AC67DC" w:rsidRDefault="00AC67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AC67DC" w:rsidRDefault="00AC67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AC67DC" w:rsidRDefault="00AC67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AC67DC" w:rsidRDefault="00AC67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AC67DC" w:rsidRDefault="00AC67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:rsidR="00F32A3A" w:rsidRPr="00DA0E33" w:rsidRDefault="00CB50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5</w:t>
      </w:r>
      <w:r w:rsidR="00F32A3A" w:rsidRPr="00DA0E33">
        <w:rPr>
          <w:rFonts w:ascii="Times New Roman" w:hAnsi="Times New Roman" w:cs="Times New Roman"/>
          <w:b/>
          <w:sz w:val="28"/>
          <w:szCs w:val="32"/>
        </w:rPr>
        <w:t>.2 Операційна схема:</w:t>
      </w:r>
    </w:p>
    <w:p w:rsidR="00780398" w:rsidRPr="00DA0E33" w:rsidRDefault="00780398" w:rsidP="0078039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noProof/>
          <w:lang w:val="en-US" w:eastAsia="en-US"/>
        </w:rPr>
        <w:drawing>
          <wp:inline distT="0" distB="0" distL="0" distR="0">
            <wp:extent cx="4560125" cy="2804478"/>
            <wp:effectExtent l="0" t="0" r="0" b="0"/>
            <wp:docPr id="965" name="Рисунок 9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82078" cy="2817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FCB" w:rsidRPr="00735E1B" w:rsidRDefault="00780398" w:rsidP="009E03B7">
      <w:pPr>
        <w:spacing w:after="0"/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06315F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5.1-</w:t>
      </w:r>
      <w:r w:rsidRPr="00DA0E33">
        <w:t xml:space="preserve"> </w:t>
      </w:r>
      <w:r w:rsidRPr="00DA0E33">
        <w:rPr>
          <w:rFonts w:ascii="Times New Roman" w:hAnsi="Times New Roman" w:cs="Times New Roman"/>
          <w:i/>
          <w:sz w:val="28"/>
          <w:szCs w:val="32"/>
        </w:rPr>
        <w:t>Операційна схема</w:t>
      </w:r>
    </w:p>
    <w:p w:rsidR="009E03B7" w:rsidRPr="00735E1B" w:rsidRDefault="009E03B7" w:rsidP="009E03B7">
      <w:pPr>
        <w:spacing w:after="0"/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</w:p>
    <w:p w:rsidR="00824D5C" w:rsidRPr="00DA0E33" w:rsidRDefault="00F32A3A" w:rsidP="0006315F">
      <w:pPr>
        <w:spacing w:after="0" w:line="240" w:lineRule="auto"/>
        <w:ind w:left="-567" w:firstLine="567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</w:t>
      </w:r>
      <w:r w:rsidR="00CB50DC" w:rsidRPr="00DA0E33">
        <w:rPr>
          <w:rFonts w:ascii="Times New Roman" w:hAnsi="Times New Roman" w:cs="Times New Roman"/>
          <w:b/>
          <w:sz w:val="28"/>
          <w:szCs w:val="32"/>
        </w:rPr>
        <w:t>5</w:t>
      </w:r>
      <w:r w:rsidRPr="00DA0E33">
        <w:rPr>
          <w:rFonts w:ascii="Times New Roman" w:hAnsi="Times New Roman" w:cs="Times New Roman"/>
          <w:b/>
          <w:sz w:val="28"/>
          <w:szCs w:val="32"/>
        </w:rPr>
        <w:t>.3 Змістовний мікроалгоритм:</w:t>
      </w:r>
    </w:p>
    <w:p w:rsidR="00780398" w:rsidRPr="00735E1B" w:rsidRDefault="00D23840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>
        <w:rPr>
          <w:rFonts w:ascii="Times New Roman" w:hAnsi="Times New Roman" w:cs="Times New Roman"/>
          <w:noProof/>
          <w:sz w:val="32"/>
          <w:szCs w:val="32"/>
        </w:rPr>
        <w:pict>
          <v:group id="Группа 946" o:spid="_x0000_s1833" style="position:absolute;left:0;text-align:left;margin-left:18.65pt;margin-top:6.05pt;width:426.55pt;height:354.6pt;z-index:252921856" coordsize="49345,41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">
            <v:shape id="Блок-схема: знак завершения 23" o:spid="_x0000_s1834" type="#_x0000_t116" style="position:absolute;left:16859;width:16199;height:3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Vdxp8QA&#10;AADbAAAADwAAAGRycy9kb3ducmV2LnhtbESPT2sCMRTE74V+h/AKvZSarRYpq1GWBakHQeqf+2Pz&#10;3F2avCxJdNdvbwTB4zAzv2Hmy8EacSEfWscKvkYZCOLK6ZZrBYf96vMHRIjIGo1jUnClAMvF68sc&#10;c+16/qPLLtYiQTjkqKCJsculDFVDFsPIdcTJOzlvMSbpa6k99glujRxn2VRabDktNNhR2VD1vztb&#10;BduNKb0pqf8tr8f14fhdfGymhVLvb0MxAxFpiM/wo73WCsYTuH9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FXcafEAAAA2wAAAA8AAAAAAAAAAAAAAAAAmAIAAGRycy9k&#10;b3ducmV2LnhtbFBLBQYAAAAABAAEAPUAAACJAwAAAAA=&#10;">
              <v:textbox>
                <w:txbxContent>
                  <w:p w:rsidR="00D23840" w:rsidRDefault="00D23840" w:rsidP="009E03B7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rect id="Прямоугольник 24" o:spid="_x0000_s1835" style="position:absolute;left:16859;top:4857;width:16199;height:65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iBIMQA&#10;AADb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wt+X8AP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4gSDEAAAA2wAAAA8AAAAAAAAAAAAAAAAAmAIAAGRycy9k&#10;b3ducmV2LnhtbFBLBQYAAAAABAAEAPUAAACJAwAAAAA=&#10;">
              <v:textbox>
                <w:txbxContent>
                  <w:p w:rsidR="00D23840" w:rsidRDefault="00D23840" w:rsidP="009E03B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3:=0</w:t>
                    </w:r>
                  </w:p>
                  <w:p w:rsidR="00D23840" w:rsidRDefault="00D23840" w:rsidP="009E03B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2:=X</w:t>
                    </w:r>
                  </w:p>
                  <w:p w:rsidR="00D23840" w:rsidRPr="00D21EB0" w:rsidRDefault="00D23840" w:rsidP="009E03B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Y</w:t>
                    </w:r>
                  </w:p>
                </w:txbxContent>
              </v:textbox>
            </v:rect>
            <v:shape id="Ромб 25" o:spid="_x0000_s1836" type="#_x0000_t4" style="position:absolute;left:18383;top:18573;width:13252;height:59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gAh8MA&#10;AADbAAAADwAAAGRycy9kb3ducmV2LnhtbESPUWvCMBSF3wf7D+EKe5upwkQ6o4gwEOeL1R9w11yb&#10;anNTk9h2/94MBj4ezjnf4SxWg21ERz7UjhVMxhkI4tLpmisFp+PX+xxEiMgaG8ek4JcCrJavLwvM&#10;tev5QF0RK5EgHHJUYGJscylDachiGLuWOHln5y3GJH0ltcc+wW0jp1k2kxZrTgsGW9oYKq/F3Sq4&#10;/LSm389v56wofSd3e7+9Hb6VehsN608QkYb4DP+3t1rB9AP+vqQfIJ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EgAh8MAAADbAAAADwAAAAAAAAAAAAAAAACYAgAAZHJzL2Rv&#10;d25yZXYueG1sUEsFBgAAAAAEAAQA9QAAAIgDAAAAAA==&#10;">
              <v:textbox>
                <w:txbxContent>
                  <w:p w:rsidR="00D23840" w:rsidRDefault="00D23840" w:rsidP="009E03B7">
                    <w:pPr>
                      <w:ind w:left="-142" w:right="-116"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RG2[n+1]</w:t>
                    </w:r>
                  </w:p>
                  <w:p w:rsidR="00D23840" w:rsidRDefault="00D23840" w:rsidP="009E03B7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shape id="Блок-схема: знак завершения 29" o:spid="_x0000_s1837" type="#_x0000_t116" style="position:absolute;left:16859;top:37147;width:16199;height:387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+SqsMUA&#10;AADbAAAADwAAAGRycy9kb3ducmV2LnhtbESPQWvCQBSE70L/w/IKvemm1mqN2UipSHuTRq0eH9ln&#10;kpp9G7Krxn/vFoQeh5n5hknmnanFmVpXWVbwPIhAEOdWV1wo2KyX/TcQziNrrC2Tgis5mKcPvQRj&#10;bS/8TefMFyJA2MWooPS+iaV0eUkG3cA2xME72NagD7ItpG7xEuCmlsMoGkuDFYeFEhv6KCk/Ziej&#10;AHfj1efxupSjyfaQvTSviz3//Cr19Ni9z0B46vx/+N7+0gqGU/j7En6AT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5KqwxQAAANsAAAAPAAAAAAAAAAAAAAAAAJgCAABkcnMv&#10;ZG93bnJldi54bWxQSwUGAAAAAAQABAD1AAAAigMAAAAA&#10;" filled="f">
              <v:textbox>
                <w:txbxContent>
                  <w:p w:rsidR="00D23840" w:rsidRDefault="00D23840" w:rsidP="009E03B7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rect id="Прямоугольник 30" o:spid="_x0000_s1838" style="position:absolute;left:16859;top:12954;width:16199;height:514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RoR/r8A&#10;AADbAAAADwAAAGRycy9kb3ducmV2LnhtbERPTa/BQBTdS/yHyZXYMUUi75UhQghL2s3bXZ2rLZ07&#10;TWdQfr1ZSN7y5HzPl62pxIMaV1pWMBpGIIgzq0vOFaTJdvADwnlkjZVlUvAiB8tFtzPHWNsnH+lx&#10;8rkIIexiVFB4X8dSuqwgg25oa+LAXWxj0AfY5FI3+AzhppLjKJpKgyWHhgJrWheU3U53o+BcjlN8&#10;H5NdZH63E39ok+v9b6NUv9euZiA8tf5f/HXvtYJJWB++hB8gFx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RGhH+vwAAANsAAAAPAAAAAAAAAAAAAAAAAJgCAABkcnMvZG93bnJl&#10;di54bWxQSwUGAAAAAAQABAD1AAAAhAMAAAAA&#10;">
              <v:textbox>
                <w:txbxContent>
                  <w:p w:rsidR="00D23840" w:rsidRDefault="00D23840" w:rsidP="009E03B7">
                    <w:pPr>
                      <w:spacing w:line="240" w:lineRule="auto"/>
                      <w:ind w:right="-160"/>
                      <w:contextualSpacing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3:=l(RG3).</w:t>
                    </w:r>
                    <w:r w:rsidRPr="003332DF">
                      <w:rPr>
                        <w:rFonts w:ascii="Calibri" w:hAnsi="Calibri" w:cs="Times New Roman"/>
                        <w:position w:val="-10"/>
                        <w:sz w:val="24"/>
                        <w:szCs w:val="28"/>
                        <w:lang w:val="en-US"/>
                      </w:rPr>
                      <w:object w:dxaOrig="1120" w:dyaOrig="380">
                        <v:shape id="_x0000_i1042" type="#_x0000_t75" style="width:56.1pt;height:18.7pt" o:ole="">
                          <v:imagedata r:id="rId44" o:title=""/>
                        </v:shape>
                        <o:OLEObject Type="Embed" ProgID="Equation.3" ShapeID="_x0000_i1042" DrawAspect="Content" ObjectID="_1427730345" r:id="rId45"/>
                      </w:object>
                    </w: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 </w:t>
                    </w:r>
                  </w:p>
                  <w:p w:rsidR="00D23840" w:rsidRPr="00D21EB0" w:rsidRDefault="00D23840" w:rsidP="009E03B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2:=l(RG2).0</w:t>
                    </w:r>
                  </w:p>
                </w:txbxContent>
              </v:textbox>
            </v:rect>
            <v:rect id="Прямоугольник 31" o:spid="_x0000_s1839" style="position:absolute;left:33147;top:23622;width:16198;height:28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a0ZcQA&#10;AADbAAAADwAAAGRycy9kb3ducmV2LnhtbESPQWvCQBSE7wX/w/IEb3UTBWljNkEsFj1qvPT2mn0m&#10;abNvQ3YT0/76bqHQ4zAz3zBpPplWjNS7xrKCeBmBIC6tbrhScC0Oj08gnEfW2FomBV/kIM9mDykm&#10;2t75TOPFVyJA2CWooPa+S6R0ZU0G3dJ2xMG72d6gD7KvpO7xHuCmlaso2kiDDYeFGjva11R+Xgaj&#10;4L1ZXfH7XLxG5vmw9qep+BjeXpRazKfdFoSnyf+H/9pHrWAdw++X8ANk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5WtGXEAAAA2wAAAA8AAAAAAAAAAAAAAAAAmAIAAGRycy9k&#10;b3ducmV2LnhtbFBLBQYAAAAABAAEAPUAAACJAwAAAAA=&#10;">
              <v:textbox>
                <w:txbxContent>
                  <w:p w:rsidR="00D23840" w:rsidRPr="00D21EB0" w:rsidRDefault="00D23840" w:rsidP="009E03B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2:=RG2+RG1</w:t>
                    </w:r>
                  </w:p>
                </w:txbxContent>
              </v:textbox>
            </v:rect>
            <v:rect id="Прямоугольник 928" o:spid="_x0000_s1840" style="position:absolute;top:23622;width:16198;height:28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J2x8EA&#10;AADcAAAADwAAAGRycy9kb3ducmV2LnhtbERPTYvCMBC9L/gfwgje1tQKslbTIoqiR62Xvc02Y1tt&#10;JqWJWv31m8PCHh/ve5n1phEP6lxtWcFkHIEgLqyuuVRwzrefXyCcR9bYWCYFL3KQpYOPJSbaPvlI&#10;j5MvRQhhl6CCyvs2kdIVFRl0Y9sSB+5iO4M+wK6UusNnCDeNjKNoJg3WHBoqbGldUXE73Y2Cnzo+&#10;4/uY7yIz3079oc+v9++NUqNhv1qA8NT7f/Gfe68VzOOwNpwJR0Cm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VydsfBAAAA3AAAAA8AAAAAAAAAAAAAAAAAmAIAAGRycy9kb3du&#10;cmV2LnhtbFBLBQYAAAAABAAEAPUAAACGAwAAAAA=&#10;">
              <v:textbox>
                <w:txbxContent>
                  <w:p w:rsidR="00D23840" w:rsidRPr="00D21EB0" w:rsidRDefault="00D23840" w:rsidP="009E03B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2:=RG2+</w:t>
                    </w:r>
                    <w:r w:rsidRPr="00A879EB">
                      <w:rPr>
                        <w:rFonts w:ascii="Calibri" w:hAnsi="Calibri" w:cs="Times New Roman"/>
                        <w:position w:val="-6"/>
                        <w:sz w:val="24"/>
                        <w:szCs w:val="28"/>
                        <w:lang w:val="en-US"/>
                      </w:rPr>
                      <w:object w:dxaOrig="499" w:dyaOrig="340">
                        <v:shape id="_x0000_i1043" type="#_x0000_t75" style="width:24.3pt;height:16.85pt" o:ole="">
                          <v:imagedata r:id="rId46" o:title=""/>
                        </v:shape>
                        <o:OLEObject Type="Embed" ProgID="Equation.3" ShapeID="_x0000_i1043" DrawAspect="Content" ObjectID="_1427730346" r:id="rId47"/>
                      </w:object>
                    </w: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+1</w:t>
                    </w:r>
                  </w:p>
                </w:txbxContent>
              </v:textbox>
            </v:rect>
            <v:line id="Прямая соединительная линия 929" o:spid="_x0000_s1841" style="position:absolute;visibility:visible" from="24958,3873" to="24958,48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7GgtsYAAADcAAAADwAAAGRycy9kb3ducmV2LnhtbESPQWvCQBSE74X+h+UVeqsbAxqNrhIK&#10;gq2nqqXXR/aZpM2+DbvbmPrrXaHgcZiZb5jlejCt6Mn5xrKC8SgBQVxa3XCl4HjYvMxA+ICssbVM&#10;Cv7Iw3r1+LDEXNszf1C/D5WIEPY5KqhD6HIpfVmTQT+yHXH0TtYZDFG6SmqH5wg3rUyTZCoNNhwX&#10;auzotabyZ/9rFMzK929XZMXbePLZZZc+3U03X5lSz09DsQARaAj38H97qxXM0znczsQjIFd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exoLbGAAAA3AAAAA8AAAAAAAAA&#10;AAAAAAAAoQIAAGRycy9kb3ducmV2LnhtbFBLBQYAAAAABAAEAPkAAACUAwAAAAA=&#10;" strokecolor="black [3213]"/>
            <v:line id="Прямая соединительная линия 930" o:spid="_x0000_s1842" style="position:absolute;visibility:visible" from="24765,11430" to="24765,128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1Kf9sMAAADcAAAADwAAAGRycy9kb3ducmV2LnhtbERPy2rCQBTdC/7DcIXudKKlRqOjBEHo&#10;Y1UfuL1krkk0cyfMTGPar+8sCl0eznu97U0jOnK+tqxgOklAEBdW11wqOB334wUIH5A1NpZJwTd5&#10;2G6GgzVm2j74k7pDKEUMYZ+hgiqENpPSFxUZ9BPbEkfuap3BEKErpXb4iOGmkbMkmUuDNceGClva&#10;VVTcD19GwaJ4v7k8zd+mL+c2/elmH/P9JVXqadTnKxCB+vAv/nO/agXL5zg/nolHQG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NSn/bDAAAA3AAAAA8AAAAAAAAAAAAA&#10;AAAAoQIAAGRycy9kb3ducmV2LnhtbFBLBQYAAAAABAAEAPkAAACRAwAAAAA=&#10;" strokecolor="black [3213]"/>
            <v:line id="Прямая соединительная линия 931" o:spid="_x0000_s1843" style="position:absolute;flip:x;visibility:visible" from="24955,18097" to="24958,18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e56GcQAAADcAAAADwAAAGRycy9kb3ducmV2LnhtbESP0WoCMRRE3wv+Q7iCbzVrbUVXo1Sh&#10;UHyRqh9w2Vw3i5ubNYm67tc3QqGPw8ycYRar1tbiRj5UjhWMhhkI4sLpiksFx8PX6xREiMgaa8ek&#10;4EEBVsveywJz7e78Q7d9LEWCcMhRgYmxyaUMhSGLYega4uSdnLcYk/Sl1B7vCW5r+ZZlE2mx4rRg&#10;sKGNoeK8v1oFdReP3Wy9MV12eX/o3W7i/MdWqUG//ZyDiNTG//Bf+1srmI1H8DyTjoBc/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7noZxAAAANwAAAAPAAAAAAAAAAAA&#10;AAAAAKECAABkcnMvZG93bnJldi54bWxQSwUGAAAAAAQABAD5AAAAkgMAAAAA&#10;" strokecolor="black [3213]"/>
            <v:shape id="Соединительная линия уступом 932" o:spid="_x0000_s1844" type="#_x0000_t34" style="position:absolute;left:31623;top:21621;width:9715;height:2001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G56cQAAADcAAAADwAAAGRycy9kb3ducmV2LnhtbESP0YrCMBRE3xf2H8IVfFtTFUSrUUS0&#10;rKDC6n7Apbm2xeamm0Tt/r0RBB+HmTnDzBatqcWNnK8sK+j3EhDEudUVFwp+T5uvMQgfkDXWlknB&#10;P3lYzD8/Zphqe+cfuh1DISKEfYoKyhCaVEqfl2TQ92xDHL2zdQZDlK6Q2uE9wk0tB0kykgYrjgsl&#10;NrQqKb8cr0aB37nJ3mTba/J3Oa13+2WmD6tMqW6nXU5BBGrDO/xqf2sFk+EAnmfiEZDz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MbnpxAAAANwAAAAPAAAAAAAAAAAA&#10;AAAAAKECAABkcnMvZG93bnJldi54bWxQSwUGAAAAAAQABAD5AAAAkgMAAAAA&#10;" adj="21600" strokecolor="black [3213]">
              <v:stroke endarrow="classic"/>
            </v:shape>
            <v:shape id="Соединительная линия уступом 933" o:spid="_x0000_s1845" type="#_x0000_t34" style="position:absolute;left:8667;top:21621;width:9716;height:2001;flip:x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dmR0MMAAADcAAAADwAAAGRycy9kb3ducmV2LnhtbESPUWvCMBSF3wX/Q7gD3zSdwnCdUYYg&#10;+ORc6w+4NHdtsLkpSWyrv34RBns8nHO+w9nsRtuKnnwwjhW8LjIQxJXThmsFl/IwX4MIEVlj65gU&#10;3CnAbjudbDDXbuBv6otYiwThkKOCJsYulzJUDVkMC9cRJ+/HeYsxSV9L7XFIcNvKZZa9SYuG00KD&#10;He0bqq7FzSqgkxmwXF8zX+B9aR7H8+OrH5SavYyfHyAijfE//Nc+agXvqxU8z6QjIL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3ZkdDDAAAA3AAAAA8AAAAAAAAAAAAA&#10;AAAAoQIAAGRycy9kb3ducmV2LnhtbFBLBQYAAAAABAAEAPkAAACRAwAAAAA=&#10;" adj="21600" strokecolor="black [3213]">
              <v:stroke endarrow="classic"/>
            </v:shape>
            <v:shape id="Ромб 934" o:spid="_x0000_s1846" type="#_x0000_t4" style="position:absolute;left:18383;top:29622;width:13252;height:59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CyhMUA&#10;AADcAAAADwAAAGRycy9kb3ducmV2LnhtbESPUWvCMBSF34X9h3AF3zR1irjOKGMwkOmL3X7AXXNt&#10;ujU3Ncna7t8bQdjj4ZzzHc5mN9hGdORD7VjBfJaBIC6drrlS8PnxNl2DCBFZY+OYFPxRgN32YbTB&#10;XLueT9QVsRIJwiFHBSbGNpcylIYshplriZN3dt5iTNJXUnvsE9w28jHLVtJizWnBYEuvhsqf4tcq&#10;+P5qTX9cX85ZUfpOvh/9/nI6KDUZDy/PICIN8T98b++1gqfFEm5n0hGQ2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ALKExQAAANwAAAAPAAAAAAAAAAAAAAAAAJgCAABkcnMv&#10;ZG93bnJldi54bWxQSwUGAAAAAAQABAD1AAAAigMAAAAA&#10;">
              <v:textbox>
                <w:txbxContent>
                  <w:p w:rsidR="00D23840" w:rsidRDefault="00D23840" w:rsidP="009E03B7">
                    <w:pPr>
                      <w:ind w:left="-142" w:right="-116"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RG2[n+1]</w:t>
                    </w:r>
                  </w:p>
                  <w:p w:rsidR="00D23840" w:rsidRDefault="00D23840" w:rsidP="009E03B7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line id="Прямая соединительная линия 935" o:spid="_x0000_s1847" style="position:absolute;visibility:visible" from="8667,26574" to="8667,280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KkBMsUAAADcAAAADwAAAGRycy9kb3ducmV2LnhtbESPQWvCQBSE7wX/w/IEL0U3VVpimo1U&#10;QfHgpbYXb4/sazaYfRuzq4n/vlsQehxm5hsmXw22ETfqfO1YwcssAUFcOl1zpeD7aztNQfiArLFx&#10;TAru5GFVjJ5yzLTr+ZNux1CJCGGfoQITQptJ6UtDFv3MtcTR+3GdxRBlV0ndYR/htpHzJHmTFmuO&#10;CwZb2hgqz8erVSCfl7tLvz4YnQ6L0z5JN73Bu1KT8fDxDiLQEP7Dj/ZeK1guXuHvTDw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KkBMsUAAADcAAAADwAAAAAAAAAA&#10;AAAAAAChAgAAZHJzL2Rvd25yZXYueG1sUEsFBgAAAAAEAAQA+QAAAJMDAAAAAA==&#10;" strokecolor="black [3213]">
              <v:stroke endarrow="classic"/>
            </v:line>
            <v:line id="Прямая соединительная линия 936" o:spid="_x0000_s1848" style="position:absolute;visibility:visible" from="41433,26479" to="41433,27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ufRcQAAADcAAAADwAAAGRycy9kb3ducmV2LnhtbESPQYvCMBSE74L/ITxhL6KpK0itRnGF&#10;XTx4WfXi7dE8m2Lz0m2irf/eCMIeh5n5hlmuO1uJOzW+dKxgMk5AEOdOl1woOB2/RykIH5A1Vo5J&#10;wYM8rFf93hIz7Vr+pfshFCJC2GeowIRQZ1L63JBFP3Y1cfQurrEYomwKqRtsI9xW8jNJZtJiyXHB&#10;YE1bQ/n1cLMK5HD+89d+7Y1Ou+l5l6Tb1uBDqY9Bt1mACNSF//C7vdMK5tMZvM7EIyBXT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e59FxAAAANwAAAAPAAAAAAAAAAAA&#10;AAAAAKECAABkcnMvZG93bnJldi54bWxQSwUGAAAAAAQABAD5AAAAkgMAAAAA&#10;" strokecolor="black [3213]">
              <v:stroke endarrow="classic"/>
            </v:line>
            <v:line id="Прямая соединительная линия 937" o:spid="_x0000_s1849" style="position:absolute;flip:y;visibility:visible" from="8667,27908" to="41433,279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UtH9sUAAADcAAAADwAAAGRycy9kb3ducmV2LnhtbESP0WoCMRRE3wv9h3AF32pWbbe6NYoV&#10;CtIX0foBl811s3Rzs01SXffrTaHg4zAzZ5jFqrONOJMPtWMF41EGgrh0uuZKwfHr42kGIkRkjY1j&#10;UnClAKvl48MCC+0uvKfzIVYiQTgUqMDE2BZShtKQxTByLXHyTs5bjEn6SmqPlwS3jZxkWS4t1pwW&#10;DLa0MVR+H36tgqaPx37+vjF99vN81btd7vzLp1LDQbd+AxGpi/fwf3urFcynr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UtH9sUAAADcAAAADwAAAAAAAAAA&#10;AAAAAAChAgAAZHJzL2Rvd25yZXYueG1sUEsFBgAAAAAEAAQA+QAAAJMDAAAAAA==&#10;" strokecolor="black [3213]"/>
            <v:line id="Прямая соединительная линия 938" o:spid="_x0000_s1850" style="position:absolute;visibility:visible" from="24955,28098" to="24955,295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qiurMEAAADcAAAADwAAAGRycy9kb3ducmV2LnhtbERPTYvCMBC9L/gfwgheFk1XQWo1igqK&#10;h73Y3Yu3oRmbYjOpTdbWf28Owh4f73u16W0tHtT6yrGCr0kCgrhwuuJSwe/PYZyC8AFZY+2YFDzJ&#10;w2Y9+Fhhpl3HZ3rkoRQxhH2GCkwITSalLwxZ9BPXEEfu6lqLIcK2lLrFLobbWk6TZC4tVhwbDDa0&#10;N1Tc8j+rQH4ujvdu92102s8upyTddwafSo2G/XYJIlAf/sVv90krWMzi2ngmHgG5f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WqK6swQAAANwAAAAPAAAAAAAAAAAAAAAA&#10;AKECAABkcnMvZG93bnJldi54bWxQSwUGAAAAAAQABAD5AAAAjwMAAAAA&#10;" strokecolor="black [3213]">
              <v:stroke endarrow="classic"/>
            </v:line>
            <v:line id="Прямая соединительная линия 939" o:spid="_x0000_s1851" style="position:absolute;visibility:visible" from="25050,35623" to="25050,37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g2a8YAAADcAAAADwAAAGRycy9kb3ducmV2LnhtbESPQWvCQBSE70L/w/IK3nSjUqOpqwRB&#10;UHuqben1kX1Notm3YXeNqb++Wyj0OMzMN8xq05tGdOR8bVnBZJyAIC6srrlU8P62Gy1A+ICssbFM&#10;Cr7Jw2b9MFhhpu2NX6k7hVJECPsMFVQhtJmUvqjIoB/bljh6X9YZDFG6UmqHtwg3jZwmyVwarDku&#10;VNjStqLicroaBYvieHZ5mh8mTx9teu+mL/PdZ6rU8LHPn0EE6sN/+K+91wqWsyX8nolHQK5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JoNmvGAAAA3AAAAA8AAAAAAAAA&#10;AAAAAAAAoQIAAGRycy9kb3ducmV2LnhtbFBLBQYAAAAABAAEAPkAAACUAwAAAAA=&#10;" strokecolor="black [3213]"/>
            <v:shape id="Соединительная линия уступом 945" o:spid="_x0000_s1852" type="#_x0000_t34" style="position:absolute;left:24765;top:12192;width:6858;height:20478;flip:x y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J95w8MAAADcAAAADwAAAGRycy9kb3ducmV2LnhtbESP3YrCMBCF7wXfIcyCN6KpokvtGkUU&#10;ZUVwUZe9HpqxLTaT0kStb78RBC8P5+fjTOeNKcWNaldYVjDoRyCIU6sLzhT8nta9GITzyBpLy6Tg&#10;QQ7ms3Zriom2dz7Q7egzEUbYJagg975KpHRpTgZd31bEwTvb2qAPss6krvEexk0ph1H0KQ0WHAg5&#10;VrTMKb0cryZwt1rur6sf+Xfe6XS43nTjkrtKdT6axRcIT41/h1/tb61gMhrD80w4AnL2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ifecPDAAAA3AAAAA8AAAAAAAAAAAAA&#10;AAAAoQIAAGRycy9kb3ducmV2LnhtbFBLBQYAAAAABAAEAPkAAACRAwAAAAA=&#10;" adj="-65400" strokecolor="black [3213]">
              <v:stroke endarrow="classic"/>
            </v:shape>
          </v:group>
        </w:pict>
      </w:r>
    </w:p>
    <w:p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:rsidR="001D262C" w:rsidRDefault="001D262C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4473AF" w:rsidRPr="00DA0E33" w:rsidRDefault="00780398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 w:rsidR="0006315F"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2.</w:t>
      </w:r>
      <w:r w:rsidR="00824D5C" w:rsidRPr="00DA0E33">
        <w:rPr>
          <w:rFonts w:ascii="Times New Roman" w:hAnsi="Times New Roman" w:cs="Times New Roman"/>
          <w:i/>
          <w:iCs/>
          <w:spacing w:val="3"/>
          <w:sz w:val="28"/>
          <w:szCs w:val="28"/>
        </w:rPr>
        <w:t>5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м</w:t>
      </w:r>
    </w:p>
    <w:p w:rsidR="001D262C" w:rsidRDefault="001D262C" w:rsidP="00F32A3A">
      <w:pPr>
        <w:rPr>
          <w:rFonts w:ascii="Times New Roman" w:hAnsi="Times New Roman" w:cs="Times New Roman"/>
          <w:b/>
          <w:sz w:val="28"/>
          <w:szCs w:val="32"/>
        </w:rPr>
      </w:pPr>
    </w:p>
    <w:p w:rsidR="00AC67DC" w:rsidRDefault="00AC67DC" w:rsidP="00F32A3A">
      <w:pPr>
        <w:rPr>
          <w:rFonts w:ascii="Times New Roman" w:hAnsi="Times New Roman" w:cs="Times New Roman"/>
          <w:b/>
          <w:sz w:val="28"/>
          <w:szCs w:val="32"/>
        </w:rPr>
      </w:pPr>
    </w:p>
    <w:p w:rsidR="00AC67DC" w:rsidRDefault="00AC67DC" w:rsidP="00F32A3A">
      <w:pPr>
        <w:rPr>
          <w:rFonts w:ascii="Times New Roman" w:hAnsi="Times New Roman" w:cs="Times New Roman"/>
          <w:b/>
          <w:sz w:val="28"/>
          <w:szCs w:val="32"/>
        </w:rPr>
      </w:pPr>
    </w:p>
    <w:p w:rsidR="00F32A3A" w:rsidRPr="00DA0E33" w:rsidRDefault="00F32A3A" w:rsidP="00F32A3A">
      <w:pPr>
        <w:rPr>
          <w:b/>
          <w:sz w:val="24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CB50DC" w:rsidRPr="00DA0E33">
        <w:rPr>
          <w:rFonts w:ascii="Times New Roman" w:hAnsi="Times New Roman" w:cs="Times New Roman"/>
          <w:b/>
          <w:sz w:val="28"/>
          <w:szCs w:val="32"/>
        </w:rPr>
        <w:t>5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.4 </w:t>
      </w:r>
      <w:r w:rsidR="0006315F" w:rsidRPr="00DA0E33">
        <w:rPr>
          <w:rFonts w:ascii="Times New Roman" w:hAnsi="Times New Roman" w:cs="Times New Roman"/>
          <w:b/>
          <w:sz w:val="28"/>
          <w:szCs w:val="32"/>
        </w:rPr>
        <w:t>Таблиця станів регі</w:t>
      </w:r>
      <w:r w:rsidRPr="00DA0E33">
        <w:rPr>
          <w:rFonts w:ascii="Times New Roman" w:hAnsi="Times New Roman" w:cs="Times New Roman"/>
          <w:b/>
          <w:sz w:val="28"/>
          <w:szCs w:val="32"/>
        </w:rPr>
        <w:t>стрів:</w:t>
      </w:r>
    </w:p>
    <w:tbl>
      <w:tblPr>
        <w:tblStyle w:val="TableGrid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709"/>
        <w:gridCol w:w="3119"/>
        <w:gridCol w:w="3118"/>
        <w:gridCol w:w="3119"/>
      </w:tblGrid>
      <w:tr w:rsidR="00F32A3A" w:rsidRPr="00DA0E33" w:rsidTr="007D3978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№</w:t>
            </w:r>
          </w:p>
        </w:tc>
        <w:tc>
          <w:tcPr>
            <w:tcW w:w="3119" w:type="dxa"/>
          </w:tcPr>
          <w:p w:rsidR="00F32A3A" w:rsidRPr="00DA0E33" w:rsidRDefault="00F32A3A" w:rsidP="004653E3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RG</w:t>
            </w:r>
            <w:r w:rsidR="004653E3" w:rsidRPr="00DA0E33">
              <w:rPr>
                <w:rFonts w:ascii="Courier New" w:hAnsi="Courier New" w:cs="Courier New"/>
                <w:b/>
                <w:sz w:val="24"/>
                <w:szCs w:val="24"/>
              </w:rPr>
              <w:t>3(Z)</w:t>
            </w:r>
          </w:p>
        </w:tc>
        <w:tc>
          <w:tcPr>
            <w:tcW w:w="3118" w:type="dxa"/>
          </w:tcPr>
          <w:p w:rsidR="00F32A3A" w:rsidRPr="00DA0E33" w:rsidRDefault="00F32A3A" w:rsidP="00097230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RG</w:t>
            </w:r>
            <w:r w:rsidR="004653E3" w:rsidRPr="00DA0E33">
              <w:rPr>
                <w:rFonts w:ascii="Courier New" w:hAnsi="Courier New" w:cs="Courier New"/>
                <w:b/>
                <w:sz w:val="24"/>
                <w:szCs w:val="24"/>
              </w:rPr>
              <w:t>2(X)</w:t>
            </w:r>
          </w:p>
        </w:tc>
        <w:tc>
          <w:tcPr>
            <w:tcW w:w="3119" w:type="dxa"/>
          </w:tcPr>
          <w:p w:rsidR="00F32A3A" w:rsidRPr="00DA0E33" w:rsidRDefault="00F32A3A" w:rsidP="004653E3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RG</w:t>
            </w:r>
            <w:r w:rsidR="004653E3" w:rsidRPr="00DA0E33">
              <w:rPr>
                <w:rFonts w:ascii="Courier New" w:hAnsi="Courier New" w:cs="Courier New"/>
                <w:b/>
                <w:sz w:val="24"/>
                <w:szCs w:val="24"/>
              </w:rPr>
              <w:t>1(Y)</w:t>
            </w:r>
          </w:p>
        </w:tc>
      </w:tr>
      <w:tr w:rsidR="00F32A3A" w:rsidRPr="00DA0E33" w:rsidTr="007D3978">
        <w:tc>
          <w:tcPr>
            <w:tcW w:w="709" w:type="dxa"/>
          </w:tcPr>
          <w:p w:rsidR="00F32A3A" w:rsidRPr="00DA0E33" w:rsidRDefault="00CE28FF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пс</w:t>
            </w:r>
            <w:r w:rsidR="00F32A3A" w:rsidRPr="00DA0E33">
              <w:rPr>
                <w:rFonts w:ascii="Courier New" w:hAnsi="Courier New" w:cs="Courier New"/>
                <w:b/>
                <w:sz w:val="24"/>
                <w:szCs w:val="24"/>
              </w:rPr>
              <w:t xml:space="preserve">  </w:t>
            </w:r>
          </w:p>
        </w:tc>
        <w:tc>
          <w:tcPr>
            <w:tcW w:w="3119" w:type="dxa"/>
            <w:vAlign w:val="bottom"/>
          </w:tcPr>
          <w:p w:rsidR="00F32A3A" w:rsidRPr="007D3978" w:rsidRDefault="007E3451" w:rsidP="007D397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D3978">
              <w:rPr>
                <w:rFonts w:ascii="Times New Roman" w:hAnsi="Times New Roman" w:cs="Times New Roman"/>
                <w:sz w:val="24"/>
                <w:szCs w:val="24"/>
              </w:rPr>
              <w:t>000000000000000</w:t>
            </w:r>
          </w:p>
        </w:tc>
        <w:tc>
          <w:tcPr>
            <w:tcW w:w="3118" w:type="dxa"/>
          </w:tcPr>
          <w:p w:rsidR="00F32A3A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0100110011100101</w:t>
            </w:r>
          </w:p>
        </w:tc>
        <w:tc>
          <w:tcPr>
            <w:tcW w:w="3119" w:type="dxa"/>
          </w:tcPr>
          <w:p w:rsidR="00977461" w:rsidRPr="007D3978" w:rsidRDefault="005802DC" w:rsidP="005802DC">
            <w:pPr>
              <w:ind w:right="34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5802DC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01010011100011</w:t>
            </w:r>
          </w:p>
          <w:p w:rsidR="007D3978" w:rsidRPr="007D3978" w:rsidRDefault="007D3978" w:rsidP="007D3978">
            <w:pPr>
              <w:ind w:right="-10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7D3978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</w:t>
            </w:r>
          </w:p>
        </w:tc>
        <w:tc>
          <w:tcPr>
            <w:tcW w:w="3119" w:type="dxa"/>
            <w:vAlign w:val="bottom"/>
          </w:tcPr>
          <w:p w:rsidR="00F32A3A" w:rsidRPr="007D3978" w:rsidRDefault="007E3451" w:rsidP="007D397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D3978">
              <w:rPr>
                <w:rFonts w:ascii="Times New Roman" w:hAnsi="Times New Roman" w:cs="Times New Roman"/>
                <w:sz w:val="24"/>
                <w:szCs w:val="24"/>
              </w:rPr>
              <w:t>0000000000000001</w:t>
            </w:r>
          </w:p>
        </w:tc>
        <w:tc>
          <w:tcPr>
            <w:tcW w:w="3118" w:type="dxa"/>
          </w:tcPr>
          <w:p w:rsidR="005802DC" w:rsidRPr="005802DC" w:rsidRDefault="005802DC" w:rsidP="005802DC">
            <w:pPr>
              <w:tabs>
                <w:tab w:val="left" w:pos="883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1001100111001010</w:t>
            </w:r>
          </w:p>
          <w:p w:rsidR="005802DC" w:rsidRPr="005802DC" w:rsidRDefault="005802DC" w:rsidP="005802DC">
            <w:pPr>
              <w:tabs>
                <w:tab w:val="left" w:pos="883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+11010101100011101</w:t>
            </w:r>
          </w:p>
          <w:p w:rsidR="00AB1F43" w:rsidRPr="007D3978" w:rsidRDefault="005802DC" w:rsidP="005802DC">
            <w:pPr>
              <w:tabs>
                <w:tab w:val="left" w:pos="883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=0010001001110011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7D3978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2</w:t>
            </w:r>
          </w:p>
        </w:tc>
        <w:tc>
          <w:tcPr>
            <w:tcW w:w="3119" w:type="dxa"/>
            <w:vAlign w:val="bottom"/>
          </w:tcPr>
          <w:p w:rsidR="00F32A3A" w:rsidRPr="007D3978" w:rsidRDefault="007E3451" w:rsidP="007D397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D3978">
              <w:rPr>
                <w:rFonts w:ascii="Times New Roman" w:hAnsi="Times New Roman" w:cs="Times New Roman"/>
                <w:sz w:val="24"/>
                <w:szCs w:val="24"/>
              </w:rPr>
              <w:t>0000000000000011</w:t>
            </w:r>
          </w:p>
        </w:tc>
        <w:tc>
          <w:tcPr>
            <w:tcW w:w="3118" w:type="dxa"/>
          </w:tcPr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1000100111001110</w:t>
            </w:r>
          </w:p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+11010101100011101</w:t>
            </w:r>
          </w:p>
          <w:p w:rsidR="00AB1F43" w:rsidRPr="007D3978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=0001101001110101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7D3978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3</w:t>
            </w:r>
          </w:p>
        </w:tc>
        <w:tc>
          <w:tcPr>
            <w:tcW w:w="3119" w:type="dxa"/>
            <w:vAlign w:val="bottom"/>
          </w:tcPr>
          <w:p w:rsidR="00F32A3A" w:rsidRPr="007D3978" w:rsidRDefault="007E3451" w:rsidP="007D397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D3978">
              <w:rPr>
                <w:rFonts w:ascii="Times New Roman" w:hAnsi="Times New Roman" w:cs="Times New Roman"/>
                <w:sz w:val="24"/>
                <w:szCs w:val="24"/>
              </w:rPr>
              <w:t>0000000000000111</w:t>
            </w:r>
          </w:p>
        </w:tc>
        <w:tc>
          <w:tcPr>
            <w:tcW w:w="3118" w:type="dxa"/>
          </w:tcPr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0110100111010110</w:t>
            </w:r>
          </w:p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+11010101100011101</w:t>
            </w:r>
          </w:p>
          <w:p w:rsidR="00AB1F43" w:rsidRPr="007D3978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=0000101001111001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7D3978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4</w:t>
            </w:r>
          </w:p>
        </w:tc>
        <w:tc>
          <w:tcPr>
            <w:tcW w:w="3119" w:type="dxa"/>
            <w:vAlign w:val="bottom"/>
          </w:tcPr>
          <w:p w:rsidR="00F32A3A" w:rsidRPr="007D3978" w:rsidRDefault="005802DC" w:rsidP="007D397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000000000001111</w:t>
            </w:r>
          </w:p>
        </w:tc>
        <w:tc>
          <w:tcPr>
            <w:tcW w:w="3118" w:type="dxa"/>
          </w:tcPr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0010100111100110</w:t>
            </w:r>
          </w:p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+11010101100011101</w:t>
            </w:r>
          </w:p>
          <w:p w:rsidR="00AB1F43" w:rsidRPr="007D3978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=1110101010000001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7D3978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5</w:t>
            </w:r>
          </w:p>
        </w:tc>
        <w:tc>
          <w:tcPr>
            <w:tcW w:w="3119" w:type="dxa"/>
            <w:vAlign w:val="bottom"/>
          </w:tcPr>
          <w:p w:rsidR="00F32A3A" w:rsidRPr="007D3978" w:rsidRDefault="005802DC" w:rsidP="007D397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000000000011110</w:t>
            </w:r>
          </w:p>
        </w:tc>
        <w:tc>
          <w:tcPr>
            <w:tcW w:w="3118" w:type="dxa"/>
          </w:tcPr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11010101000000110</w:t>
            </w:r>
          </w:p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+00101010011100011</w:t>
            </w:r>
          </w:p>
          <w:p w:rsidR="00AB1F43" w:rsidRPr="007D3978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=1111111101110100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7D3978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6</w:t>
            </w:r>
          </w:p>
        </w:tc>
        <w:tc>
          <w:tcPr>
            <w:tcW w:w="3119" w:type="dxa"/>
            <w:vAlign w:val="bottom"/>
          </w:tcPr>
          <w:p w:rsidR="00F32A3A" w:rsidRPr="007D3978" w:rsidRDefault="005802DC" w:rsidP="007D3978">
            <w:pPr>
              <w:tabs>
                <w:tab w:val="center" w:pos="1947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000000000111100</w:t>
            </w:r>
          </w:p>
        </w:tc>
        <w:tc>
          <w:tcPr>
            <w:tcW w:w="3118" w:type="dxa"/>
          </w:tcPr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11111110111010010</w:t>
            </w:r>
          </w:p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+00101010011100011</w:t>
            </w:r>
          </w:p>
          <w:p w:rsidR="00AB1F43" w:rsidRPr="007D3978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=0010100101011010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7D3978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7</w:t>
            </w:r>
          </w:p>
        </w:tc>
        <w:tc>
          <w:tcPr>
            <w:tcW w:w="3119" w:type="dxa"/>
            <w:vAlign w:val="bottom"/>
          </w:tcPr>
          <w:p w:rsidR="00F32A3A" w:rsidRPr="007D3978" w:rsidRDefault="005802DC" w:rsidP="007D397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000000001111001</w:t>
            </w:r>
          </w:p>
        </w:tc>
        <w:tc>
          <w:tcPr>
            <w:tcW w:w="3118" w:type="dxa"/>
          </w:tcPr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1010010101101010</w:t>
            </w:r>
          </w:p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+11010101100011101</w:t>
            </w:r>
          </w:p>
          <w:p w:rsidR="00AB1F43" w:rsidRPr="007D3978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=0010100001000011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7D3978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8</w:t>
            </w:r>
          </w:p>
        </w:tc>
        <w:tc>
          <w:tcPr>
            <w:tcW w:w="3119" w:type="dxa"/>
            <w:vAlign w:val="bottom"/>
          </w:tcPr>
          <w:p w:rsidR="00F32A3A" w:rsidRPr="007D3978" w:rsidRDefault="005802DC" w:rsidP="007D397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000000011110011</w:t>
            </w:r>
          </w:p>
        </w:tc>
        <w:tc>
          <w:tcPr>
            <w:tcW w:w="3118" w:type="dxa"/>
          </w:tcPr>
          <w:p w:rsidR="005802DC" w:rsidRPr="005802DC" w:rsidRDefault="005802DC" w:rsidP="005802DC">
            <w:pPr>
              <w:tabs>
                <w:tab w:val="left" w:pos="1908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1010000100001110</w:t>
            </w:r>
          </w:p>
          <w:p w:rsidR="005802DC" w:rsidRPr="005802DC" w:rsidRDefault="005802DC" w:rsidP="005802DC">
            <w:pPr>
              <w:tabs>
                <w:tab w:val="left" w:pos="1908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+11010101100011101</w:t>
            </w:r>
          </w:p>
          <w:p w:rsidR="00E01122" w:rsidRPr="007D3978" w:rsidRDefault="005802DC" w:rsidP="005802DC">
            <w:pPr>
              <w:tabs>
                <w:tab w:val="left" w:pos="1908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=0010011000010101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7D3978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9</w:t>
            </w:r>
          </w:p>
        </w:tc>
        <w:tc>
          <w:tcPr>
            <w:tcW w:w="3119" w:type="dxa"/>
            <w:vAlign w:val="bottom"/>
          </w:tcPr>
          <w:p w:rsidR="00F32A3A" w:rsidRPr="007D3978" w:rsidRDefault="005802DC" w:rsidP="007D397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000000111100111</w:t>
            </w:r>
          </w:p>
        </w:tc>
        <w:tc>
          <w:tcPr>
            <w:tcW w:w="3118" w:type="dxa"/>
          </w:tcPr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1001100001010110</w:t>
            </w:r>
          </w:p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+11010101100011101</w:t>
            </w:r>
          </w:p>
          <w:p w:rsidR="00E01122" w:rsidRPr="007D3978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=0010000110111001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7D3978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0</w:t>
            </w:r>
          </w:p>
        </w:tc>
        <w:tc>
          <w:tcPr>
            <w:tcW w:w="3119" w:type="dxa"/>
            <w:vAlign w:val="bottom"/>
          </w:tcPr>
          <w:p w:rsidR="00F32A3A" w:rsidRPr="007D3978" w:rsidRDefault="005802DC" w:rsidP="007D397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000001111001111</w:t>
            </w:r>
          </w:p>
        </w:tc>
        <w:tc>
          <w:tcPr>
            <w:tcW w:w="3118" w:type="dxa"/>
          </w:tcPr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1000011011100110</w:t>
            </w:r>
          </w:p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+11010101100011101</w:t>
            </w:r>
          </w:p>
          <w:p w:rsidR="00E01122" w:rsidRPr="007D3978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=0001100100000001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7D3978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1</w:t>
            </w:r>
          </w:p>
        </w:tc>
        <w:tc>
          <w:tcPr>
            <w:tcW w:w="3119" w:type="dxa"/>
            <w:vAlign w:val="bottom"/>
          </w:tcPr>
          <w:p w:rsidR="00F32A3A" w:rsidRPr="007D3978" w:rsidRDefault="005802DC" w:rsidP="007D397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000011110011111</w:t>
            </w:r>
          </w:p>
        </w:tc>
        <w:tc>
          <w:tcPr>
            <w:tcW w:w="3118" w:type="dxa"/>
          </w:tcPr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0110010000000110</w:t>
            </w:r>
          </w:p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+11010101100011101</w:t>
            </w:r>
          </w:p>
          <w:p w:rsidR="00E01122" w:rsidRPr="007D3978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=0000011110010001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7D3978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2</w:t>
            </w:r>
          </w:p>
        </w:tc>
        <w:tc>
          <w:tcPr>
            <w:tcW w:w="3119" w:type="dxa"/>
            <w:vAlign w:val="bottom"/>
          </w:tcPr>
          <w:p w:rsidR="00F32A3A" w:rsidRPr="007D3978" w:rsidRDefault="005802DC" w:rsidP="007D397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000111100111111</w:t>
            </w:r>
          </w:p>
        </w:tc>
        <w:tc>
          <w:tcPr>
            <w:tcW w:w="3118" w:type="dxa"/>
          </w:tcPr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0001111001000110</w:t>
            </w:r>
          </w:p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+11010101100011101</w:t>
            </w:r>
          </w:p>
          <w:p w:rsidR="00E01122" w:rsidRPr="007D3978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=1110010010110001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7D3978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3</w:t>
            </w:r>
          </w:p>
        </w:tc>
        <w:tc>
          <w:tcPr>
            <w:tcW w:w="3119" w:type="dxa"/>
            <w:vAlign w:val="bottom"/>
          </w:tcPr>
          <w:p w:rsidR="00F32A3A" w:rsidRPr="007D3978" w:rsidRDefault="005802DC" w:rsidP="007D397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001111001111110</w:t>
            </w:r>
          </w:p>
        </w:tc>
        <w:tc>
          <w:tcPr>
            <w:tcW w:w="3118" w:type="dxa"/>
          </w:tcPr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11001001011000110</w:t>
            </w:r>
          </w:p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+00101010011100011</w:t>
            </w:r>
          </w:p>
          <w:p w:rsidR="00E01122" w:rsidRPr="007D3978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=1111001111010100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7D3978"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4</w:t>
            </w:r>
          </w:p>
        </w:tc>
        <w:tc>
          <w:tcPr>
            <w:tcW w:w="3119" w:type="dxa"/>
            <w:vAlign w:val="bottom"/>
          </w:tcPr>
          <w:p w:rsidR="00F32A3A" w:rsidRPr="007D3978" w:rsidRDefault="005802DC" w:rsidP="007D397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011110011111100</w:t>
            </w:r>
          </w:p>
        </w:tc>
        <w:tc>
          <w:tcPr>
            <w:tcW w:w="3118" w:type="dxa"/>
          </w:tcPr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11100111101010010</w:t>
            </w:r>
          </w:p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+00101010011100011</w:t>
            </w:r>
          </w:p>
          <w:p w:rsidR="00E01122" w:rsidRPr="007D3978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=0001001000011010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DA0E33" w:rsidTr="007D3978">
        <w:trPr>
          <w:trHeight w:val="781"/>
        </w:trPr>
        <w:tc>
          <w:tcPr>
            <w:tcW w:w="709" w:type="dxa"/>
          </w:tcPr>
          <w:p w:rsidR="00F32A3A" w:rsidRPr="00DA0E33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5</w:t>
            </w:r>
          </w:p>
        </w:tc>
        <w:tc>
          <w:tcPr>
            <w:tcW w:w="3119" w:type="dxa"/>
            <w:vAlign w:val="bottom"/>
          </w:tcPr>
          <w:p w:rsidR="00F32A3A" w:rsidRPr="007D3978" w:rsidRDefault="005802DC" w:rsidP="007D397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111100111111001</w:t>
            </w:r>
          </w:p>
        </w:tc>
        <w:tc>
          <w:tcPr>
            <w:tcW w:w="3118" w:type="dxa"/>
          </w:tcPr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00100100001101010</w:t>
            </w:r>
          </w:p>
          <w:p w:rsidR="005802DC" w:rsidRPr="005802DC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+11010101100011101</w:t>
            </w:r>
          </w:p>
          <w:p w:rsidR="00E01122" w:rsidRPr="007D3978" w:rsidRDefault="005802DC" w:rsidP="005802DC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=11111001110000111</w:t>
            </w:r>
          </w:p>
        </w:tc>
        <w:tc>
          <w:tcPr>
            <w:tcW w:w="3119" w:type="dxa"/>
          </w:tcPr>
          <w:p w:rsidR="00F32A3A" w:rsidRPr="007D3978" w:rsidRDefault="00F32A3A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01541" w:rsidRPr="00DA0E33" w:rsidTr="007D3978">
        <w:trPr>
          <w:trHeight w:val="781"/>
        </w:trPr>
        <w:tc>
          <w:tcPr>
            <w:tcW w:w="709" w:type="dxa"/>
          </w:tcPr>
          <w:p w:rsidR="00A01541" w:rsidRPr="00DA0E33" w:rsidRDefault="00A01541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z w:val="24"/>
                <w:szCs w:val="24"/>
              </w:rPr>
              <w:t>16</w:t>
            </w:r>
          </w:p>
        </w:tc>
        <w:tc>
          <w:tcPr>
            <w:tcW w:w="3119" w:type="dxa"/>
            <w:vAlign w:val="bottom"/>
          </w:tcPr>
          <w:p w:rsidR="00A01541" w:rsidRPr="007D3978" w:rsidRDefault="005802DC" w:rsidP="007D397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b/>
                <w:sz w:val="24"/>
                <w:szCs w:val="24"/>
              </w:rPr>
              <w:t>1111001111110010</w:t>
            </w:r>
          </w:p>
        </w:tc>
        <w:tc>
          <w:tcPr>
            <w:tcW w:w="3118" w:type="dxa"/>
          </w:tcPr>
          <w:p w:rsidR="005802DC" w:rsidRPr="005802DC" w:rsidRDefault="005802DC" w:rsidP="005802DC">
            <w:pPr>
              <w:tabs>
                <w:tab w:val="left" w:pos="788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11110011100001110</w:t>
            </w:r>
          </w:p>
          <w:p w:rsidR="005802DC" w:rsidRPr="005802DC" w:rsidRDefault="005802DC" w:rsidP="005802DC">
            <w:pPr>
              <w:tabs>
                <w:tab w:val="left" w:pos="788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+00101010011100011</w:t>
            </w:r>
          </w:p>
          <w:p w:rsidR="00A01541" w:rsidRPr="007D3978" w:rsidRDefault="005802DC" w:rsidP="005802DC">
            <w:pPr>
              <w:tabs>
                <w:tab w:val="left" w:pos="788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5802DC">
              <w:rPr>
                <w:rFonts w:ascii="Times New Roman" w:hAnsi="Times New Roman" w:cs="Times New Roman"/>
                <w:sz w:val="24"/>
                <w:szCs w:val="24"/>
              </w:rPr>
              <w:t>=00011101111110001</w:t>
            </w:r>
          </w:p>
        </w:tc>
        <w:tc>
          <w:tcPr>
            <w:tcW w:w="3119" w:type="dxa"/>
          </w:tcPr>
          <w:p w:rsidR="00A01541" w:rsidRPr="007D3978" w:rsidRDefault="00A01541" w:rsidP="00F32A3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F32A3A" w:rsidRPr="00DA0E33" w:rsidRDefault="00F32A3A" w:rsidP="00F32A3A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CB50DC" w:rsidRPr="00DA0E33">
        <w:rPr>
          <w:rFonts w:ascii="Times New Roman" w:hAnsi="Times New Roman" w:cs="Times New Roman"/>
          <w:b/>
          <w:sz w:val="28"/>
          <w:szCs w:val="32"/>
        </w:rPr>
        <w:t>5</w:t>
      </w:r>
      <w:r w:rsidRPr="00DA0E33">
        <w:rPr>
          <w:rFonts w:ascii="Times New Roman" w:hAnsi="Times New Roman" w:cs="Times New Roman"/>
          <w:b/>
          <w:sz w:val="28"/>
          <w:szCs w:val="32"/>
        </w:rPr>
        <w:t>.5</w:t>
      </w:r>
      <w:r w:rsidR="0006315F" w:rsidRPr="00DA0E33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Pr="00DA0E33">
        <w:rPr>
          <w:rFonts w:ascii="Times New Roman" w:hAnsi="Times New Roman" w:cs="Times New Roman"/>
          <w:b/>
          <w:sz w:val="28"/>
          <w:szCs w:val="32"/>
        </w:rPr>
        <w:t>Функціональна схема:</w:t>
      </w:r>
    </w:p>
    <w:p w:rsidR="00F32A3A" w:rsidRPr="00DA0E33" w:rsidRDefault="0065119A" w:rsidP="0006315F">
      <w:pPr>
        <w:spacing w:after="0"/>
        <w:jc w:val="center"/>
        <w:rPr>
          <w:sz w:val="28"/>
          <w:szCs w:val="28"/>
        </w:rPr>
      </w:pPr>
      <w:r w:rsidRPr="00DA0E33">
        <w:rPr>
          <w:noProof/>
          <w:lang w:val="en-US" w:eastAsia="en-US"/>
        </w:rPr>
        <w:drawing>
          <wp:inline distT="0" distB="0" distL="0" distR="0">
            <wp:extent cx="4590699" cy="2291937"/>
            <wp:effectExtent l="19050" t="0" r="351" b="0"/>
            <wp:docPr id="1062" name="Рисунок 1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95751" cy="2294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315F" w:rsidRPr="00DA0E33" w:rsidRDefault="0006315F" w:rsidP="0006315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>Рисунок 2.5.3 – Функціональна схема</w:t>
      </w:r>
    </w:p>
    <w:p w:rsidR="00F32A3A" w:rsidRPr="00DA0E33" w:rsidRDefault="00F32A3A" w:rsidP="0006315F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</w:t>
      </w:r>
      <w:r w:rsidR="00CB50DC" w:rsidRPr="00DA0E33">
        <w:rPr>
          <w:rFonts w:ascii="Times New Roman" w:hAnsi="Times New Roman" w:cs="Times New Roman"/>
          <w:b/>
          <w:sz w:val="28"/>
          <w:szCs w:val="32"/>
        </w:rPr>
        <w:t>5</w:t>
      </w:r>
      <w:r w:rsidRPr="00DA0E33">
        <w:rPr>
          <w:rFonts w:ascii="Times New Roman" w:hAnsi="Times New Roman" w:cs="Times New Roman"/>
          <w:b/>
          <w:sz w:val="28"/>
          <w:szCs w:val="32"/>
        </w:rPr>
        <w:t>.6 Закодований мікроалгоритм</w:t>
      </w:r>
    </w:p>
    <w:p w:rsidR="009265D4" w:rsidRPr="00DA0E33" w:rsidRDefault="009265D4" w:rsidP="009265D4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06315F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5.2-Таблиця кодування операцій і логічних умов.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2814"/>
        <w:gridCol w:w="2405"/>
        <w:gridCol w:w="2397"/>
        <w:gridCol w:w="2413"/>
      </w:tblGrid>
      <w:tr w:rsidR="009265D4" w:rsidRPr="00DA0E33" w:rsidTr="00952BA8">
        <w:tc>
          <w:tcPr>
            <w:tcW w:w="4989" w:type="dxa"/>
            <w:gridSpan w:val="2"/>
          </w:tcPr>
          <w:p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Кодування логічних умов</w:t>
            </w:r>
          </w:p>
        </w:tc>
      </w:tr>
      <w:tr w:rsidR="009265D4" w:rsidRPr="00DA0E33" w:rsidTr="007968E5">
        <w:tc>
          <w:tcPr>
            <w:tcW w:w="2566" w:type="dxa"/>
            <w:tcBorders>
              <w:bottom w:val="single" w:sz="4" w:space="0" w:color="auto"/>
            </w:tcBorders>
          </w:tcPr>
          <w:p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МО</w:t>
            </w:r>
          </w:p>
        </w:tc>
        <w:tc>
          <w:tcPr>
            <w:tcW w:w="2423" w:type="dxa"/>
          </w:tcPr>
          <w:p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УС</w:t>
            </w:r>
          </w:p>
        </w:tc>
        <w:tc>
          <w:tcPr>
            <w:tcW w:w="2439" w:type="dxa"/>
          </w:tcPr>
          <w:p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ЛУ</w:t>
            </w:r>
          </w:p>
        </w:tc>
        <w:tc>
          <w:tcPr>
            <w:tcW w:w="2459" w:type="dxa"/>
          </w:tcPr>
          <w:p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Позначення</w:t>
            </w:r>
          </w:p>
        </w:tc>
      </w:tr>
      <w:tr w:rsidR="009265D4" w:rsidRPr="00DA0E33" w:rsidTr="007968E5"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65D4" w:rsidRPr="00DA0E33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3: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  <w:p w:rsidR="007968E5" w:rsidRPr="00DA0E33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2: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 xml:space="preserve">X; </w:t>
            </w:r>
          </w:p>
          <w:p w:rsidR="009265D4" w:rsidRPr="00DA0E33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1: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Y;</w:t>
            </w:r>
          </w:p>
          <w:p w:rsidR="009265D4" w:rsidRPr="00DA0E33" w:rsidRDefault="00D23840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Cambria Math" w:hAnsi="Cambria Math" w:cs="Cambria Math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noProof/>
                <w:spacing w:val="1"/>
                <w:position w:val="11"/>
                <w:sz w:val="24"/>
                <w:szCs w:val="28"/>
                <w:lang w:eastAsia="ru-RU"/>
              </w:rPr>
              <w:pict>
                <v:line id="Прямая соединительная линия 956" o:spid="_x0000_s1133" style="position:absolute;left:0;text-align:left;z-index:252504064;visibility:visible" from="78.3pt,1.2pt" to="127.75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" strokecolor="black [3213]"/>
              </w:pict>
            </w:r>
            <w:r w:rsidR="009265D4" w:rsidRPr="00DA0E33">
              <w:rPr>
                <w:rFonts w:ascii="Times New Roman" w:hAnsi="Times New Roman" w:cs="Times New Roman"/>
                <w:spacing w:val="1"/>
                <w:position w:val="11"/>
                <w:sz w:val="24"/>
                <w:szCs w:val="28"/>
              </w:rPr>
              <w:t>R</w:t>
            </w:r>
            <w:r w:rsidR="009265D4" w:rsidRPr="00DA0E33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G3:</w:t>
            </w:r>
            <w:r w:rsidR="009265D4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=</w:t>
            </w:r>
            <w:r w:rsidR="009265D4" w:rsidRPr="00DA0E33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l(RG3</w:t>
            </w:r>
            <w:r w:rsidR="009265D4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)</w:t>
            </w:r>
            <w:r w:rsidR="00097230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.RG2[n+1]</w:t>
            </w:r>
          </w:p>
          <w:p w:rsidR="009265D4" w:rsidRPr="00DA0E33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position w:val="3"/>
                <w:sz w:val="24"/>
                <w:szCs w:val="28"/>
              </w:rPr>
              <w:t>R</w:t>
            </w: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G2:</w:t>
            </w:r>
            <w:r w:rsidRPr="00DA0E33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l(RG2</w:t>
            </w:r>
            <w:r w:rsidRPr="00DA0E33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)</w:t>
            </w: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.0</w:t>
            </w:r>
          </w:p>
          <w:p w:rsidR="009265D4" w:rsidRPr="00DA0E33" w:rsidRDefault="00D23840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noProof/>
                <w:spacing w:val="1"/>
                <w:position w:val="11"/>
                <w:sz w:val="24"/>
                <w:szCs w:val="28"/>
                <w:lang w:eastAsia="ru-RU"/>
              </w:rPr>
              <w:pict>
                <v:line id="Прямая соединительная линия 957" o:spid="_x0000_s1132" style="position:absolute;left:0;text-align:left;z-index:252506112;visibility:visible;mso-width-relative:margin" from="80.7pt,1.1pt" to="102.45pt,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" strokecolor="black [3213]"/>
              </w:pict>
            </w:r>
            <w:r w:rsidR="009265D4" w:rsidRPr="00DA0E33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RG2:</w:t>
            </w:r>
            <w:r w:rsidR="009265D4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=</w:t>
            </w:r>
            <w:r w:rsidR="009265D4" w:rsidRPr="00DA0E33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RG2</w:t>
            </w:r>
            <w:r w:rsidR="009265D4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+</w:t>
            </w:r>
            <w:r w:rsidR="007968E5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RG1</w:t>
            </w:r>
            <w:r w:rsidR="009265D4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+1</w:t>
            </w:r>
          </w:p>
          <w:p w:rsidR="009265D4" w:rsidRPr="00DA0E33" w:rsidRDefault="009265D4" w:rsidP="007968E5">
            <w:pPr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2:</w:t>
            </w:r>
            <w:r w:rsidRPr="00DA0E33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2</w:t>
            </w:r>
            <w:r w:rsidRPr="00DA0E33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+</w:t>
            </w: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1</w:t>
            </w:r>
          </w:p>
        </w:tc>
        <w:tc>
          <w:tcPr>
            <w:tcW w:w="2423" w:type="dxa"/>
            <w:tcBorders>
              <w:left w:val="single" w:sz="4" w:space="0" w:color="auto"/>
            </w:tcBorders>
          </w:tcPr>
          <w:p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spacing w:line="267" w:lineRule="exact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3</w:t>
            </w:r>
          </w:p>
          <w:p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2</w:t>
            </w:r>
          </w:p>
          <w:p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spacing w:line="274" w:lineRule="exact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1</w:t>
            </w:r>
          </w:p>
          <w:p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spacing w:before="2"/>
              <w:ind w:left="636" w:right="641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DA0E33">
              <w:rPr>
                <w:rFonts w:ascii="Times New Roman" w:hAnsi="Times New Roman" w:cs="Times New Roman"/>
                <w:spacing w:val="2"/>
                <w:sz w:val="24"/>
                <w:szCs w:val="28"/>
              </w:rPr>
              <w:t>h</w:t>
            </w:r>
            <w:r w:rsidRPr="00DA0E33">
              <w:rPr>
                <w:rFonts w:ascii="Times New Roman" w:hAnsi="Times New Roman" w:cs="Times New Roman"/>
                <w:spacing w:val="-5"/>
                <w:sz w:val="24"/>
                <w:szCs w:val="28"/>
              </w:rPr>
              <w:t>L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  <w:p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ind w:left="639" w:right="644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DA0E33">
              <w:rPr>
                <w:rFonts w:ascii="Times New Roman" w:hAnsi="Times New Roman" w:cs="Times New Roman"/>
                <w:spacing w:val="2"/>
                <w:sz w:val="24"/>
                <w:szCs w:val="28"/>
              </w:rPr>
              <w:t>h</w:t>
            </w:r>
            <w:r w:rsidRPr="00DA0E33">
              <w:rPr>
                <w:rFonts w:ascii="Times New Roman" w:hAnsi="Times New Roman" w:cs="Times New Roman"/>
                <w:spacing w:val="-5"/>
                <w:sz w:val="24"/>
                <w:szCs w:val="28"/>
              </w:rPr>
              <w:t>L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  <w:p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ind w:left="723" w:right="724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4</w:t>
            </w:r>
          </w:p>
          <w:p w:rsidR="009265D4" w:rsidRPr="00DA0E33" w:rsidRDefault="009265D4" w:rsidP="009265D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5</w:t>
            </w:r>
          </w:p>
        </w:tc>
        <w:tc>
          <w:tcPr>
            <w:tcW w:w="2439" w:type="dxa"/>
          </w:tcPr>
          <w:p w:rsidR="009265D4" w:rsidRPr="00DA0E33" w:rsidRDefault="009265D4" w:rsidP="00952BA8">
            <w:pPr>
              <w:widowControl w:val="0"/>
              <w:autoSpaceDE w:val="0"/>
              <w:autoSpaceDN w:val="0"/>
              <w:adjustRightInd w:val="0"/>
              <w:spacing w:line="269" w:lineRule="exact"/>
              <w:ind w:left="340" w:right="21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[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n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-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1]</w:t>
            </w:r>
          </w:p>
          <w:p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</w:tc>
        <w:tc>
          <w:tcPr>
            <w:tcW w:w="2459" w:type="dxa"/>
          </w:tcPr>
          <w:p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X1</w:t>
            </w:r>
          </w:p>
          <w:p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X2</w:t>
            </w:r>
          </w:p>
        </w:tc>
      </w:tr>
    </w:tbl>
    <w:p w:rsidR="00B24FA0" w:rsidRDefault="00D23840" w:rsidP="0065119A">
      <w:pPr>
        <w:rPr>
          <w:sz w:val="28"/>
          <w:szCs w:val="28"/>
          <w:lang w:val="en-US"/>
        </w:rPr>
      </w:pPr>
      <w:r>
        <w:rPr>
          <w:noProof/>
        </w:rPr>
        <w:pict>
          <v:shape id="_x0000_s1883" type="#_x0000_t202" style="position:absolute;margin-left:281.6pt;margin-top:14.7pt;width:30.05pt;height:21.7pt;z-index:252953600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" filled="f" stroked="f">
            <v:textbox style="mso-next-textbox:#_x0000_s1883">
              <w:txbxContent>
                <w:p w:rsidR="00D23840" w:rsidRPr="00353C24" w:rsidRDefault="00D23840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1</w:t>
                  </w:r>
                </w:p>
              </w:txbxContent>
            </v:textbox>
          </v:shape>
        </w:pict>
      </w:r>
      <w:r>
        <w:rPr>
          <w:noProof/>
        </w:rPr>
        <w:pict>
          <v:oval id="Овал 26" o:spid="_x0000_s1872" style="position:absolute;margin-left:273.9pt;margin-top:22.7pt;width:7pt;height:8.05pt;z-index:252942336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" fillcolor="black [3213]" stroked="f" strokeweight="2pt"/>
        </w:pict>
      </w:r>
      <w:r>
        <w:rPr>
          <w:noProof/>
        </w:rPr>
        <w:pict>
          <v:shape id="Блок-схема: знак завершения 80" o:spid="_x0000_s1854" type="#_x0000_t116" style="position:absolute;margin-left:158.65pt;margin-top:9.85pt;width:118.8pt;height:32.7pt;z-index:2529239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">
            <v:textbox style="mso-next-textbox:#Блок-схема: знак завершения 80">
              <w:txbxContent>
                <w:p w:rsidR="00D23840" w:rsidRDefault="00D23840" w:rsidP="009E03B7">
                  <w:pPr>
                    <w:jc w:val="center"/>
                    <w:rPr>
                      <w:sz w:val="24"/>
                      <w:szCs w:val="28"/>
                    </w:rPr>
                  </w:pPr>
                  <w:r>
                    <w:rPr>
                      <w:sz w:val="24"/>
                      <w:szCs w:val="28"/>
                    </w:rPr>
                    <w:t>Початок</w:t>
                  </w:r>
                </w:p>
              </w:txbxContent>
            </v:textbox>
          </v:shape>
        </w:pict>
      </w:r>
    </w:p>
    <w:p w:rsidR="00F32A3A" w:rsidRDefault="00D23840" w:rsidP="0065119A">
      <w:pPr>
        <w:rPr>
          <w:noProof/>
          <w:lang w:val="en-US"/>
        </w:rPr>
      </w:pPr>
      <w:r>
        <w:rPr>
          <w:noProof/>
        </w:rPr>
        <w:pict>
          <v:line id="Прямая соединительная линия 87" o:spid="_x0000_s1861" style="position:absolute;z-index:252931072;visibility:visible" from="216.65pt,13.2pt" to="216.65pt,2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" strokecolor="black [3213]"/>
        </w:pict>
      </w:r>
    </w:p>
    <w:p w:rsidR="009E03B7" w:rsidRDefault="00D23840" w:rsidP="0065119A">
      <w:pPr>
        <w:rPr>
          <w:noProof/>
          <w:lang w:val="en-US"/>
        </w:rPr>
      </w:pPr>
      <w:r>
        <w:rPr>
          <w:noProof/>
        </w:rPr>
        <w:pict>
          <v:shape id="_x0000_s1884" type="#_x0000_t202" style="position:absolute;margin-left:282.3pt;margin-top:1.4pt;width:30.05pt;height:21.75pt;z-index:25295462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" filled="f" stroked="f">
            <v:textbox style="mso-next-textbox:#_x0000_s1884">
              <w:txbxContent>
                <w:p w:rsidR="00D23840" w:rsidRPr="00353C24" w:rsidRDefault="00D23840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2</w:t>
                  </w:r>
                </w:p>
              </w:txbxContent>
            </v:textbox>
          </v:shape>
        </w:pict>
      </w:r>
      <w:r>
        <w:rPr>
          <w:noProof/>
        </w:rPr>
        <w:pict>
          <v:oval id="Овал 28" o:spid="_x0000_s1874" style="position:absolute;margin-left:274.6pt;margin-top:7.85pt;width:7pt;height:8.05pt;z-index:25294438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" fillcolor="black [3213]" stroked="f" strokeweight="2pt"/>
        </w:pict>
      </w:r>
      <w:r>
        <w:rPr>
          <w:noProof/>
        </w:rPr>
        <w:pict>
          <v:line id="Прямая соединительная линия 88" o:spid="_x0000_s1862" style="position:absolute;z-index:252932096;visibility:visible" from="216.65pt,23.95pt" to="216.65pt,3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" strokecolor="black [3213]"/>
        </w:pict>
      </w:r>
      <w:r>
        <w:rPr>
          <w:noProof/>
        </w:rPr>
        <w:pict>
          <v:rect id="Прямоугольник 81" o:spid="_x0000_s1855" style="position:absolute;margin-left:158.65pt;margin-top:-.2pt;width:118.8pt;height:23.35pt;z-index:25292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">
            <v:textbox style="mso-next-textbox:#Прямоугольник 81">
              <w:txbxContent>
                <w:p w:rsidR="00D23840" w:rsidRPr="00D21EB0" w:rsidRDefault="00D23840" w:rsidP="009E03B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W3, W2, W1</w:t>
                  </w:r>
                </w:p>
              </w:txbxContent>
            </v:textbox>
          </v:rect>
        </w:pict>
      </w:r>
    </w:p>
    <w:p w:rsidR="009E03B7" w:rsidRDefault="00D23840" w:rsidP="0065119A">
      <w:pPr>
        <w:rPr>
          <w:noProof/>
          <w:lang w:val="en-US"/>
        </w:rPr>
      </w:pPr>
      <w:r>
        <w:rPr>
          <w:noProof/>
        </w:rPr>
        <w:pict>
          <v:shape id="_x0000_s1885" type="#_x0000_t202" style="position:absolute;margin-left:282.3pt;margin-top:11.35pt;width:30.05pt;height:21.75pt;z-index:25295564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" filled="f" stroked="f">
            <v:textbox style="mso-next-textbox:#_x0000_s1885">
              <w:txbxContent>
                <w:p w:rsidR="00D23840" w:rsidRPr="00353C24" w:rsidRDefault="00D23840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3</w:t>
                  </w:r>
                  <w:r>
                    <w:rPr>
                      <w:noProof/>
                      <w:lang w:val="en-US" w:eastAsia="en-US"/>
                    </w:rPr>
                    <w:drawing>
                      <wp:inline distT="0" distB="0" distL="0" distR="0">
                        <wp:extent cx="217805" cy="136761"/>
                        <wp:effectExtent l="0" t="0" r="0" b="0"/>
                        <wp:docPr id="2" name="Рисунок 6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7805" cy="13676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lang w:val="en-US"/>
                    </w:rPr>
                    <w:t>3</w:t>
                  </w:r>
                </w:p>
              </w:txbxContent>
            </v:textbox>
          </v:shape>
        </w:pict>
      </w:r>
      <w:r>
        <w:rPr>
          <w:noProof/>
        </w:rPr>
        <w:pict>
          <v:shape id="Соединительная линия уступом 952" o:spid="_x0000_s1878" type="#_x0000_t34" style="position:absolute;margin-left:216.85pt;margin-top:4.1pt;width:50.25pt;height:156.9pt;flip:x y;z-index:252948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" adj="-72172" strokecolor="black [3213]">
            <v:stroke endarrow="classic"/>
          </v:shape>
        </w:pict>
      </w:r>
      <w:r>
        <w:rPr>
          <w:noProof/>
        </w:rPr>
        <w:pict>
          <v:oval id="Овал 27" o:spid="_x0000_s1873" style="position:absolute;margin-left:274.6pt;margin-top:18.35pt;width:7pt;height:8.05pt;z-index:2529433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" fillcolor="black [3213]" stroked="f" strokeweight="2pt"/>
        </w:pict>
      </w:r>
      <w:r>
        <w:rPr>
          <w:noProof/>
        </w:rPr>
        <w:pict>
          <v:rect id="Прямоугольник 84" o:spid="_x0000_s1858" style="position:absolute;margin-left:158.65pt;margin-top:11.35pt;width:118.8pt;height:21.75pt;z-index:252928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">
            <v:textbox style="mso-next-textbox:#Прямоугольник 84">
              <w:txbxContent>
                <w:p w:rsidR="00D23840" w:rsidRPr="00D21EB0" w:rsidRDefault="00D23840" w:rsidP="009E03B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ShL1, ShL2</w:t>
                  </w:r>
                </w:p>
              </w:txbxContent>
            </v:textbox>
          </v:rect>
        </w:pict>
      </w:r>
    </w:p>
    <w:p w:rsidR="009E03B7" w:rsidRDefault="00D23840" w:rsidP="0065119A">
      <w:pPr>
        <w:rPr>
          <w:noProof/>
          <w:lang w:val="en-US"/>
        </w:rPr>
      </w:pPr>
      <w:r>
        <w:rPr>
          <w:noProof/>
        </w:rPr>
        <w:pict>
          <v:shape id="_x0000_s1882" type="#_x0000_t202" style="position:absolute;margin-left:267.05pt;margin-top:20.25pt;width:21.65pt;height:21.7pt;z-index:25295257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" filled="f" stroked="f">
            <v:textbox style="mso-next-textbox:#_x0000_s1882">
              <w:txbxContent>
                <w:p w:rsidR="00D23840" w:rsidRPr="00353C24" w:rsidRDefault="00D23840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  <w:r>
                    <w:rPr>
                      <w:noProof/>
                      <w:lang w:val="en-US" w:eastAsia="en-US"/>
                    </w:rPr>
                    <w:drawing>
                      <wp:inline distT="0" distB="0" distL="0" distR="0">
                        <wp:extent cx="103505" cy="90150"/>
                        <wp:effectExtent l="0" t="0" r="0" b="5715"/>
                        <wp:docPr id="68" name="Рисунок 6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505" cy="901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noProof/>
        </w:rPr>
        <w:pict>
          <v:shape id="_x0000_s1879" type="#_x0000_t202" style="position:absolute;margin-left:151pt;margin-top:20.25pt;width:21.65pt;height:21.7pt;z-index:2529495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" filled="f" stroked="f">
            <v:textbox style="mso-next-textbox:#_x0000_s1879">
              <w:txbxContent>
                <w:p w:rsidR="00D23840" w:rsidRPr="00353C24" w:rsidRDefault="00D23840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  <w:r>
        <w:rPr>
          <w:noProof/>
        </w:rPr>
        <w:pict>
          <v:line id="Прямая соединительная линия 89" o:spid="_x0000_s1863" style="position:absolute;z-index:252933120;visibility:visible" from="217.95pt,8.45pt" to="217.95pt,1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" strokecolor="black [3213]"/>
        </w:pict>
      </w:r>
      <w:r>
        <w:rPr>
          <w:noProof/>
        </w:rPr>
        <w:pict>
          <v:shape id="Ромб 82" o:spid="_x0000_s1856" type="#_x0000_t4" style="position:absolute;margin-left:169.75pt;margin-top:16.5pt;width:97.2pt;height:50.35pt;z-index:252925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">
            <v:textbox style="mso-next-textbox:#Ромб 82">
              <w:txbxContent>
                <w:p w:rsidR="00D23840" w:rsidRDefault="00D23840" w:rsidP="009E03B7">
                  <w:pPr>
                    <w:ind w:left="-142" w:right="-116"/>
                    <w:jc w:val="center"/>
                    <w:rPr>
                      <w:sz w:val="24"/>
                      <w:szCs w:val="28"/>
                      <w:lang w:val="en-US"/>
                    </w:rPr>
                  </w:pPr>
                  <w:r>
                    <w:rPr>
                      <w:sz w:val="24"/>
                      <w:szCs w:val="28"/>
                      <w:lang w:val="en-US"/>
                    </w:rPr>
                    <w:t>X1</w:t>
                  </w:r>
                </w:p>
                <w:p w:rsidR="00D23840" w:rsidRDefault="00D23840" w:rsidP="009E03B7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shape>
        </w:pict>
      </w:r>
    </w:p>
    <w:p w:rsidR="009E03B7" w:rsidRDefault="00D23840" w:rsidP="0065119A">
      <w:pPr>
        <w:rPr>
          <w:noProof/>
          <w:lang w:val="en-US"/>
        </w:rPr>
      </w:pPr>
      <w:r>
        <w:rPr>
          <w:noProof/>
        </w:rPr>
        <w:pict>
          <v:shape id="Соединительная линия уступом 91" o:spid="_x0000_s1865" type="#_x0000_t34" style="position:absolute;margin-left:98.5pt;margin-top:16.8pt;width:71.25pt;height:16.9pt;flip:x;z-index:2529351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" adj="21600" strokecolor="black [3213]">
            <v:stroke endarrow="classic"/>
          </v:shape>
        </w:pict>
      </w:r>
      <w:r>
        <w:rPr>
          <w:noProof/>
        </w:rPr>
        <w:pict>
          <v:shape id="Соединительная линия уступом 90" o:spid="_x0000_s1864" type="#_x0000_t34" style="position:absolute;margin-left:266.85pt;margin-top:16.8pt;width:71.25pt;height:16.9pt;z-index:2529341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" adj="21600" strokecolor="black [3213]">
            <v:stroke endarrow="classic"/>
          </v:shape>
        </w:pict>
      </w:r>
    </w:p>
    <w:p w:rsidR="009E03B7" w:rsidRDefault="00D23840" w:rsidP="0065119A">
      <w:pPr>
        <w:rPr>
          <w:noProof/>
          <w:lang w:val="en-US"/>
        </w:rPr>
      </w:pPr>
      <w:r>
        <w:rPr>
          <w:noProof/>
        </w:rPr>
        <w:pict>
          <v:shape id="_x0000_s1887" type="#_x0000_t202" style="position:absolute;margin-left:393pt;margin-top:10.85pt;width:30.05pt;height:21.7pt;z-index:25295769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" filled="f" stroked="f">
            <v:textbox style="mso-next-textbox:#_x0000_s1887">
              <w:txbxContent>
                <w:p w:rsidR="00D23840" w:rsidRPr="00353C24" w:rsidRDefault="00D23840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5</w:t>
                  </w:r>
                </w:p>
              </w:txbxContent>
            </v:textbox>
          </v:shape>
        </w:pict>
      </w:r>
      <w:r>
        <w:rPr>
          <w:noProof/>
        </w:rPr>
        <w:pict>
          <v:oval id="Овал 948" o:spid="_x0000_s1876" style="position:absolute;margin-left:393pt;margin-top:15.95pt;width:7pt;height:8.05pt;z-index:25294643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" fillcolor="black [3213]" stroked="f" strokeweight="2pt"/>
        </w:pict>
      </w:r>
      <w:r>
        <w:rPr>
          <w:noProof/>
        </w:rPr>
        <w:pict>
          <v:shape id="_x0000_s1886" type="#_x0000_t202" style="position:absolute;margin-left:158.65pt;margin-top:9.05pt;width:30.05pt;height:21.7pt;z-index:25295667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" filled="f" stroked="f">
            <v:textbox style="mso-next-textbox:#_x0000_s1886">
              <w:txbxContent>
                <w:p w:rsidR="00D23840" w:rsidRPr="00353C24" w:rsidRDefault="00D23840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4</w:t>
                  </w:r>
                </w:p>
              </w:txbxContent>
            </v:textbox>
          </v:shape>
        </w:pict>
      </w:r>
      <w:r>
        <w:rPr>
          <w:noProof/>
        </w:rPr>
        <w:pict>
          <v:oval id="Овал 947" o:spid="_x0000_s1875" style="position:absolute;margin-left:151pt;margin-top:15.95pt;width:6.95pt;height:8.05pt;z-index:2529454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" fillcolor="black [3213]" stroked="f" strokeweight="2pt"/>
        </w:pict>
      </w:r>
      <w:r>
        <w:rPr>
          <w:noProof/>
        </w:rPr>
        <w:pict>
          <v:rect id="Прямоугольник 86" o:spid="_x0000_s1860" style="position:absolute;margin-left:34.95pt;margin-top:8.25pt;width:118.8pt;height:24.3pt;z-index:252930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">
            <v:textbox style="mso-next-textbox:#Прямоугольник 86">
              <w:txbxContent>
                <w:p w:rsidR="00D23840" w:rsidRPr="00D21EB0" w:rsidRDefault="00D23840" w:rsidP="009E03B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W4</w:t>
                  </w:r>
                </w:p>
              </w:txbxContent>
            </v:textbox>
          </v:rect>
        </w:pict>
      </w:r>
      <w:r>
        <w:rPr>
          <w:noProof/>
        </w:rPr>
        <w:pict>
          <v:rect id="Прямоугольник 85" o:spid="_x0000_s1859" style="position:absolute;margin-left:278pt;margin-top:8.25pt;width:118.8pt;height:24.3pt;z-index:25292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">
            <v:textbox style="mso-next-textbox:#Прямоугольник 85">
              <w:txbxContent>
                <w:p w:rsidR="00D23840" w:rsidRPr="00D21EB0" w:rsidRDefault="00D23840" w:rsidP="009E03B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W5</w:t>
                  </w:r>
                </w:p>
              </w:txbxContent>
            </v:textbox>
          </v:rect>
        </w:pict>
      </w:r>
    </w:p>
    <w:p w:rsidR="009E03B7" w:rsidRDefault="00D23840" w:rsidP="0065119A">
      <w:pPr>
        <w:rPr>
          <w:noProof/>
          <w:lang w:val="en-US"/>
        </w:rPr>
      </w:pPr>
      <w:r>
        <w:rPr>
          <w:noProof/>
        </w:rPr>
        <w:pict>
          <v:line id="Прямая соединительная линия 1056" o:spid="_x0000_s1870" style="position:absolute;z-index:252940288;visibility:visible" from="217.95pt,20.65pt" to="217.9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" strokecolor="black [3213]">
            <v:stroke endarrow="classic"/>
          </v:line>
        </w:pict>
      </w:r>
      <w:r>
        <w:rPr>
          <w:noProof/>
        </w:rPr>
        <w:pict>
          <v:line id="Прямая соединительная линия 95" o:spid="_x0000_s1869" style="position:absolute;flip:y;z-index:252939264;visibility:visible" from="98.5pt,19.05pt" to="338.8pt,1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" strokecolor="black [3213]"/>
        </w:pict>
      </w:r>
      <w:r>
        <w:rPr>
          <w:noProof/>
        </w:rPr>
        <w:pict>
          <v:line id="Прямая соединительная линия 94" o:spid="_x0000_s1868" style="position:absolute;z-index:252938240;visibility:visible" from="338.8pt,6.95pt" to="338.8pt,1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" strokecolor="black [3213]">
            <v:stroke endarrow="classic"/>
          </v:line>
        </w:pict>
      </w:r>
      <w:r>
        <w:rPr>
          <w:noProof/>
        </w:rPr>
        <w:pict>
          <v:line id="Прямая соединительная линия 93" o:spid="_x0000_s1867" style="position:absolute;z-index:252937216;visibility:visible" from="98.5pt,7.75pt" to="98.5pt,2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" strokecolor="black [3213]">
            <v:stroke endarrow="classic"/>
          </v:line>
        </w:pict>
      </w:r>
    </w:p>
    <w:p w:rsidR="009E03B7" w:rsidRDefault="00D23840" w:rsidP="0065119A">
      <w:pPr>
        <w:rPr>
          <w:noProof/>
          <w:lang w:val="en-US"/>
        </w:rPr>
      </w:pPr>
      <w:r>
        <w:rPr>
          <w:noProof/>
        </w:rPr>
        <w:pict>
          <v:shape id="_x0000_s1881" type="#_x0000_t202" style="position:absolute;margin-left:267.05pt;margin-top:13.4pt;width:21.65pt;height:21.7pt;z-index:2529515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" filled="f" stroked="f">
            <v:textbox style="mso-next-textbox:#_x0000_s1881">
              <w:txbxContent>
                <w:p w:rsidR="00D23840" w:rsidRPr="00353C24" w:rsidRDefault="00D23840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  <w:r>
                    <w:rPr>
                      <w:noProof/>
                      <w:lang w:val="en-US" w:eastAsia="en-US"/>
                    </w:rPr>
                    <w:drawing>
                      <wp:inline distT="0" distB="0" distL="0" distR="0">
                        <wp:extent cx="103505" cy="90150"/>
                        <wp:effectExtent l="0" t="0" r="0" b="5715"/>
                        <wp:docPr id="1066" name="Рисунок 106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505" cy="901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noProof/>
        </w:rPr>
        <w:pict>
          <v:shape id="Ромб 92" o:spid="_x0000_s1866" type="#_x0000_t4" style="position:absolute;margin-left:169.75pt;margin-top:8.05pt;width:97.2pt;height:50.4pt;z-index:252936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">
            <v:textbox style="mso-next-textbox:#Ромб 92">
              <w:txbxContent>
                <w:p w:rsidR="00D23840" w:rsidRDefault="00D23840" w:rsidP="009E03B7">
                  <w:pPr>
                    <w:ind w:left="-142" w:right="-116"/>
                    <w:jc w:val="center"/>
                    <w:rPr>
                      <w:sz w:val="24"/>
                      <w:szCs w:val="28"/>
                      <w:lang w:val="en-US"/>
                    </w:rPr>
                  </w:pPr>
                  <w:r>
                    <w:rPr>
                      <w:sz w:val="24"/>
                      <w:szCs w:val="28"/>
                      <w:lang w:val="en-US"/>
                    </w:rPr>
                    <w:t>X2</w:t>
                  </w:r>
                </w:p>
                <w:p w:rsidR="00D23840" w:rsidRDefault="00D23840" w:rsidP="009E03B7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shape>
        </w:pict>
      </w:r>
    </w:p>
    <w:p w:rsidR="009E03B7" w:rsidRDefault="009E03B7" w:rsidP="0065119A">
      <w:pPr>
        <w:rPr>
          <w:noProof/>
          <w:lang w:val="en-US"/>
        </w:rPr>
      </w:pPr>
    </w:p>
    <w:p w:rsidR="009E03B7" w:rsidRPr="009E03B7" w:rsidRDefault="00D23840" w:rsidP="0065119A">
      <w:pPr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pict>
          <v:shape id="_x0000_s1888" type="#_x0000_t202" style="position:absolute;margin-left:276.75pt;margin-top:28.5pt;width:30.05pt;height:21.75pt;z-index:25295872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" filled="f" stroked="f">
            <v:textbox style="mso-next-textbox:#_x0000_s1888">
              <w:txbxContent>
                <w:p w:rsidR="00D23840" w:rsidRPr="00353C24" w:rsidRDefault="00D23840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6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</w:rPr>
        <w:pict>
          <v:shape id="_x0000_s1880" type="#_x0000_t202" style="position:absolute;margin-left:197.1pt;margin-top:2.75pt;width:21.65pt;height:21.75pt;z-index:25295052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" filled="f" stroked="f">
            <v:textbox style="mso-next-textbox:#_x0000_s1880">
              <w:txbxContent>
                <w:p w:rsidR="00D23840" w:rsidRPr="00353C24" w:rsidRDefault="00D23840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</w:rPr>
        <w:pict>
          <v:line id="Прямая соединительная линия 1057" o:spid="_x0000_s1871" style="position:absolute;z-index:252941312;visibility:visible" from="218.65pt,7.85pt" to="218.65pt,2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" strokecolor="black [3213]"/>
        </w:pict>
      </w:r>
      <w:r>
        <w:rPr>
          <w:noProof/>
          <w:sz w:val="28"/>
          <w:szCs w:val="28"/>
        </w:rPr>
        <w:pict>
          <v:shape id="Блок-схема: знак завершения 83" o:spid="_x0000_s1857" type="#_x0000_t116" style="position:absolute;margin-left:158.6pt;margin-top:20.75pt;width:118.75pt;height:32.7pt;z-index:2529269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" filled="f">
            <v:textbox style="mso-next-textbox:#Блок-схема: знак завершения 83">
              <w:txbxContent>
                <w:p w:rsidR="00D23840" w:rsidRDefault="00D23840" w:rsidP="009E03B7">
                  <w:pPr>
                    <w:jc w:val="center"/>
                    <w:rPr>
                      <w:sz w:val="24"/>
                      <w:szCs w:val="28"/>
                    </w:rPr>
                  </w:pPr>
                  <w:r>
                    <w:rPr>
                      <w:sz w:val="24"/>
                      <w:szCs w:val="28"/>
                    </w:rPr>
                    <w:t>Кінець</w:t>
                  </w:r>
                </w:p>
              </w:txbxContent>
            </v:textbox>
          </v:shape>
        </w:pict>
      </w:r>
    </w:p>
    <w:p w:rsidR="001D262C" w:rsidRDefault="00D23840" w:rsidP="0006315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>
        <w:rPr>
          <w:rFonts w:ascii="Times New Roman" w:hAnsi="Times New Roman" w:cs="Times New Roman"/>
          <w:i/>
          <w:noProof/>
          <w:sz w:val="28"/>
          <w:szCs w:val="32"/>
        </w:rPr>
        <w:pict>
          <v:oval id="Овал 951" o:spid="_x0000_s1877" style="position:absolute;left:0;text-align:left;margin-left:273.2pt;margin-top:5.3pt;width:7pt;height:8.05pt;z-index:2529474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" fillcolor="black [3213]" stroked="f" strokeweight="2pt"/>
        </w:pict>
      </w:r>
    </w:p>
    <w:p w:rsidR="00F32A3A" w:rsidRPr="001D262C" w:rsidRDefault="0006315F" w:rsidP="0006315F">
      <w:pPr>
        <w:jc w:val="center"/>
        <w:rPr>
          <w:rFonts w:ascii="Times New Roman" w:hAnsi="Times New Roman" w:cs="Times New Roman"/>
          <w:i/>
          <w:sz w:val="28"/>
          <w:szCs w:val="32"/>
          <w:lang w:val="en-US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>Рисунок 2.5.4-Закодований мікроалгоритм.</w:t>
      </w:r>
    </w:p>
    <w:p w:rsidR="00F32A3A" w:rsidRPr="00DA0E33" w:rsidRDefault="00F32A3A" w:rsidP="00F32A3A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4473AF" w:rsidRPr="00DA0E33">
        <w:rPr>
          <w:rFonts w:ascii="Times New Roman" w:hAnsi="Times New Roman" w:cs="Times New Roman"/>
          <w:b/>
          <w:sz w:val="28"/>
          <w:szCs w:val="32"/>
        </w:rPr>
        <w:t>5</w:t>
      </w:r>
      <w:r w:rsidRPr="00DA0E33">
        <w:rPr>
          <w:rFonts w:ascii="Times New Roman" w:hAnsi="Times New Roman" w:cs="Times New Roman"/>
          <w:b/>
          <w:sz w:val="28"/>
          <w:szCs w:val="32"/>
        </w:rPr>
        <w:t>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 w:cs="Times New Roman"/>
          <w:b/>
          <w:sz w:val="28"/>
          <w:szCs w:val="32"/>
        </w:rPr>
        <w:t>Граф управляючого</w:t>
      </w:r>
      <w:r w:rsidR="00097230" w:rsidRPr="00DA0E33">
        <w:rPr>
          <w:rFonts w:ascii="Times New Roman" w:hAnsi="Times New Roman" w:cs="Times New Roman"/>
          <w:b/>
          <w:sz w:val="28"/>
          <w:szCs w:val="32"/>
        </w:rPr>
        <w:t xml:space="preserve"> автомата Мура з кодами вершин:</w:t>
      </w:r>
    </w:p>
    <w:p w:rsidR="008E3F97" w:rsidRPr="00735E1B" w:rsidRDefault="00DE6B19" w:rsidP="0006315F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noProof/>
          <w:lang w:val="en-US" w:eastAsia="en-US"/>
        </w:rPr>
        <w:drawing>
          <wp:inline distT="0" distB="0" distL="0" distR="0" wp14:anchorId="3EE703A7" wp14:editId="3F83ED0E">
            <wp:extent cx="6329548" cy="3528972"/>
            <wp:effectExtent l="0" t="0" r="0" b="0"/>
            <wp:docPr id="1064" name="Рисунок 10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330677" cy="3529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315F" w:rsidRPr="00DA0E33" w:rsidRDefault="0006315F" w:rsidP="0006315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>Рисунок 2.5.5 - Граф управляючого автомата.</w:t>
      </w:r>
    </w:p>
    <w:p w:rsidR="00F32A3A" w:rsidRPr="00DA0E33" w:rsidRDefault="004473AF" w:rsidP="00F32A3A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noProof/>
          <w:sz w:val="28"/>
          <w:szCs w:val="32"/>
        </w:rPr>
        <w:t>2.5</w:t>
      </w:r>
      <w:r w:rsidR="00F32A3A" w:rsidRPr="00DA0E33">
        <w:rPr>
          <w:rFonts w:ascii="Times New Roman" w:hAnsi="Times New Roman" w:cs="Times New Roman"/>
          <w:b/>
          <w:noProof/>
          <w:sz w:val="28"/>
          <w:szCs w:val="32"/>
        </w:rPr>
        <w:t>.8</w:t>
      </w:r>
      <w:r w:rsidR="00F32A3A" w:rsidRPr="00DA0E33">
        <w:rPr>
          <w:rFonts w:ascii="Times New Roman" w:hAnsi="Times New Roman" w:cs="Times New Roman"/>
          <w:b/>
          <w:sz w:val="28"/>
          <w:szCs w:val="32"/>
        </w:rPr>
        <w:t xml:space="preserve"> Обробка порядків:</w:t>
      </w:r>
    </w:p>
    <w:p w:rsidR="00F32A3A" w:rsidRPr="00DA0E33" w:rsidRDefault="000D230C" w:rsidP="00807464">
      <w:pPr>
        <w:ind w:left="708" w:firstLine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Порядок частки</w:t>
      </w:r>
      <w:r w:rsidR="00F32A3A" w:rsidRPr="00DA0E33">
        <w:rPr>
          <w:rFonts w:ascii="Times New Roman" w:hAnsi="Times New Roman" w:cs="Times New Roman"/>
          <w:sz w:val="28"/>
          <w:szCs w:val="28"/>
        </w:rPr>
        <w:t xml:space="preserve"> буде дорівнювати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  <w:r w:rsidR="00807464" w:rsidRPr="00DA0E33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:rsidR="00C614C4" w:rsidRPr="00DA0E33" w:rsidRDefault="00F32A3A" w:rsidP="00430A1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ab/>
        <w:t xml:space="preserve">В моєму випадк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>=</w:t>
      </w:r>
      <w:r w:rsidR="000D230C" w:rsidRPr="00DA0E33">
        <w:rPr>
          <w:rFonts w:ascii="Times New Roman" w:hAnsi="Times New Roman" w:cs="Times New Roman"/>
          <w:sz w:val="28"/>
          <w:szCs w:val="28"/>
        </w:rPr>
        <w:t>3</w:t>
      </w:r>
      <w:r w:rsidRPr="00DA0E33">
        <w:rPr>
          <w:rFonts w:ascii="Times New Roman" w:hAnsi="Times New Roman" w:cs="Times New Roman"/>
          <w:sz w:val="28"/>
          <w:szCs w:val="28"/>
        </w:rPr>
        <w:t>;</w:t>
      </w:r>
    </w:p>
    <w:p w:rsidR="00CC3047" w:rsidRPr="00DA0E33" w:rsidRDefault="00CC3047" w:rsidP="00CC3047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noProof/>
          <w:sz w:val="28"/>
          <w:szCs w:val="32"/>
        </w:rPr>
        <w:t>2.5.8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Нормалізація результату:</w:t>
      </w:r>
    </w:p>
    <w:p w:rsidR="00813628" w:rsidRPr="005E431B" w:rsidRDefault="00813628" w:rsidP="000D230C">
      <w:pPr>
        <w:ind w:firstLine="708"/>
        <w:rPr>
          <w:rFonts w:ascii="Times New Roman" w:hAnsi="Times New Roman" w:cs="Times New Roman"/>
          <w:sz w:val="32"/>
          <w:szCs w:val="28"/>
          <w:lang w:val="ru-RU"/>
        </w:rPr>
      </w:pPr>
      <w:r w:rsidRPr="00DA0E33">
        <w:rPr>
          <w:rFonts w:ascii="Times New Roman" w:hAnsi="Times New Roman" w:cs="Times New Roman"/>
          <w:sz w:val="32"/>
          <w:szCs w:val="32"/>
        </w:rPr>
        <w:t xml:space="preserve">Отримали результат:  </w:t>
      </w:r>
      <w:r w:rsidR="00BF39BD" w:rsidRPr="00BF39BD">
        <w:rPr>
          <w:rFonts w:ascii="Times New Roman" w:hAnsi="Times New Roman" w:cs="Times New Roman"/>
          <w:b/>
          <w:sz w:val="28"/>
          <w:szCs w:val="24"/>
        </w:rPr>
        <w:t>1111001111110010</w:t>
      </w:r>
    </w:p>
    <w:p w:rsidR="000D230C" w:rsidRPr="00DA0E33" w:rsidRDefault="00807464" w:rsidP="0080746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:rsidR="00CC3047" w:rsidRPr="00DA0E33" w:rsidRDefault="000D230C" w:rsidP="001E722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Нормалізація мантиси не потрібна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0D230C" w:rsidRPr="00DA0E33" w:rsidTr="000D230C">
        <w:tc>
          <w:tcPr>
            <w:tcW w:w="416" w:type="dxa"/>
            <w:shd w:val="clear" w:color="auto" w:fill="BFBFBF" w:themeFill="background1" w:themeFillShade="BF"/>
          </w:tcPr>
          <w:p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auto"/>
          </w:tcPr>
          <w:p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  <w:shd w:val="clear" w:color="auto" w:fill="auto"/>
          </w:tcPr>
          <w:p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0D230C" w:rsidRPr="00813628" w:rsidRDefault="00BF39BD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0D230C" w:rsidRPr="00813628" w:rsidRDefault="00BF39BD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0D230C" w:rsidRPr="00813628" w:rsidRDefault="00BF39BD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0D230C" w:rsidRPr="00813628" w:rsidRDefault="00BF39BD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D230C" w:rsidRPr="00813628" w:rsidRDefault="00BF39BD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0D230C" w:rsidRPr="00813628" w:rsidRDefault="00BF39BD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0D230C" w:rsidRPr="00813628" w:rsidRDefault="00BF39BD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D230C" w:rsidRPr="00813628" w:rsidRDefault="00BF39BD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D230C" w:rsidRPr="00813628" w:rsidRDefault="00BF39BD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D230C" w:rsidRPr="00813628" w:rsidRDefault="00BF39BD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D230C" w:rsidRPr="00813628" w:rsidRDefault="00BF39BD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D230C" w:rsidRPr="00813628" w:rsidRDefault="00BF39BD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0D230C" w:rsidRPr="00813628" w:rsidRDefault="00BF39BD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0D230C" w:rsidRPr="00813628" w:rsidRDefault="00BF39BD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0D230C" w:rsidRPr="00813628" w:rsidRDefault="00BF39BD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8E3F97" w:rsidRDefault="008E3F97" w:rsidP="00CC3047">
      <w:pPr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0D230C" w:rsidRPr="00DA0E33" w:rsidRDefault="00807464" w:rsidP="00CC3047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6. Другий спосіб ділення.</w:t>
      </w:r>
    </w:p>
    <w:p w:rsidR="00CC3047" w:rsidRPr="00DA0E33" w:rsidRDefault="00CC3047" w:rsidP="00CC3047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 xml:space="preserve">2.6.1Теоритичне </w:t>
      </w:r>
      <w:r w:rsidR="005E431B">
        <w:rPr>
          <w:rFonts w:ascii="Times New Roman" w:hAnsi="Times New Roman" w:cs="Times New Roman"/>
          <w:b/>
          <w:sz w:val="28"/>
          <w:szCs w:val="32"/>
        </w:rPr>
        <w:t>обг</w:t>
      </w:r>
      <w:r w:rsidR="005E431B" w:rsidRPr="00DA0E33">
        <w:rPr>
          <w:rFonts w:ascii="Times New Roman" w:hAnsi="Times New Roman" w:cs="Times New Roman"/>
          <w:b/>
          <w:sz w:val="28"/>
          <w:szCs w:val="32"/>
        </w:rPr>
        <w:t>рунтування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другого способу ділення:</w:t>
      </w:r>
    </w:p>
    <w:p w:rsidR="00807464" w:rsidRPr="00DA0E33" w:rsidRDefault="00807464" w:rsidP="008E3F97">
      <w:pPr>
        <w:widowControl w:val="0"/>
        <w:autoSpaceDE w:val="0"/>
        <w:autoSpaceDN w:val="0"/>
        <w:adjustRightInd w:val="0"/>
        <w:spacing w:after="0" w:line="36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а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 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z w:val="28"/>
          <w:szCs w:val="28"/>
        </w:rPr>
        <w:t>к Y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є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4"/>
          <w:sz w:val="28"/>
          <w:szCs w:val="28"/>
        </w:rPr>
        <w:t>n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-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р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я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ми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вил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sz w:val="28"/>
          <w:szCs w:val="28"/>
        </w:rPr>
        <w:t>а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п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в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ді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 ц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п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й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z w:val="28"/>
          <w:szCs w:val="28"/>
        </w:rPr>
        <w:t xml:space="preserve">в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б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ю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с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з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ь</w:t>
      </w:r>
      <w:r w:rsidRPr="00DA0E33">
        <w:rPr>
          <w:rFonts w:ascii="Times New Roman" w:hAnsi="Times New Roman" w:cs="Times New Roman"/>
          <w:sz w:val="28"/>
          <w:szCs w:val="28"/>
        </w:rPr>
        <w:t>та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и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Pr="00DA0E33">
        <w:rPr>
          <w:rFonts w:ascii="Times New Roman" w:hAnsi="Times New Roman" w:cs="Times New Roman"/>
          <w:sz w:val="28"/>
          <w:szCs w:val="28"/>
        </w:rPr>
        <w:t>ає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ш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 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и</w:t>
      </w:r>
      <w:r w:rsidRPr="00DA0E33">
        <w:rPr>
          <w:rFonts w:ascii="Times New Roman" w:hAnsi="Times New Roman" w:cs="Times New Roman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а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</w:p>
    <w:p w:rsidR="00807464" w:rsidRPr="00DA0E33" w:rsidRDefault="00807464" w:rsidP="008E3F97">
      <w:pPr>
        <w:widowControl w:val="0"/>
        <w:autoSpaceDE w:val="0"/>
        <w:autoSpaceDN w:val="0"/>
        <w:adjustRightInd w:val="0"/>
        <w:spacing w:after="0" w:line="36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pacing w:val="-1"/>
          <w:sz w:val="28"/>
          <w:szCs w:val="28"/>
        </w:rPr>
        <w:lastRenderedPageBreak/>
        <w:t>О</w:t>
      </w:r>
      <w:r w:rsidRPr="00DA0E33">
        <w:rPr>
          <w:rFonts w:ascii="Times New Roman" w:hAnsi="Times New Roman" w:cs="Times New Roman"/>
          <w:sz w:val="28"/>
          <w:szCs w:val="28"/>
        </w:rPr>
        <w:t>стача 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DA0E33">
        <w:rPr>
          <w:rFonts w:ascii="Times New Roman" w:hAnsi="Times New Roman" w:cs="Times New Roman"/>
          <w:sz w:val="28"/>
          <w:szCs w:val="28"/>
        </w:rPr>
        <w:t>ма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л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z w:val="28"/>
          <w:szCs w:val="28"/>
        </w:rPr>
        <w:t>к з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во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 xml:space="preserve">ч. Як і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р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ю 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ю час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а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о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час в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ти пі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і від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,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Y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Z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Pr="00DA0E33">
        <w:rPr>
          <w:rFonts w:ascii="Times New Roman" w:hAnsi="Times New Roman" w:cs="Times New Roman"/>
          <w:sz w:val="28"/>
          <w:szCs w:val="28"/>
        </w:rPr>
        <w:t>т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1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е скл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тис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1 т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кт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z w:val="28"/>
          <w:szCs w:val="28"/>
        </w:rPr>
        <w:t>е 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є</w:t>
      </w:r>
    </w:p>
    <w:p w:rsidR="00EB220B" w:rsidRPr="00DE6B19" w:rsidRDefault="00807464" w:rsidP="00DE6B19">
      <w:pPr>
        <w:widowControl w:val="0"/>
        <w:autoSpaceDE w:val="0"/>
        <w:autoSpaceDN w:val="0"/>
        <w:adjustRightInd w:val="0"/>
        <w:spacing w:after="0" w:line="36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1"/>
          <w:position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3"/>
          <w:position w:val="-1"/>
          <w:sz w:val="28"/>
          <w:szCs w:val="28"/>
        </w:rPr>
        <w:t>1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-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-4"/>
          <w:position w:val="-1"/>
          <w:sz w:val="28"/>
          <w:szCs w:val="28"/>
        </w:rPr>
        <w:t>у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.</w:t>
      </w:r>
    </w:p>
    <w:p w:rsidR="00807464" w:rsidRPr="00DA0E33" w:rsidRDefault="00807464" w:rsidP="00807464">
      <w:pPr>
        <w:widowControl w:val="0"/>
        <w:autoSpaceDE w:val="0"/>
        <w:autoSpaceDN w:val="0"/>
        <w:adjustRightInd w:val="0"/>
        <w:spacing w:before="68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2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2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ер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йн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х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</w:p>
    <w:p w:rsidR="001C2B73" w:rsidRPr="00DA0E33" w:rsidRDefault="001C2B73" w:rsidP="001C2B73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rFonts w:ascii="Times New Roman" w:hAnsi="Times New Roman" w:cs="Times New Roman"/>
          <w:sz w:val="28"/>
          <w:szCs w:val="28"/>
        </w:rPr>
      </w:pPr>
      <w:r w:rsidRPr="00DA0E33">
        <w:rPr>
          <w:noProof/>
          <w:lang w:val="en-US" w:eastAsia="en-US"/>
        </w:rPr>
        <w:drawing>
          <wp:inline distT="0" distB="0" distL="0" distR="0">
            <wp:extent cx="4286992" cy="2845677"/>
            <wp:effectExtent l="0" t="0" r="0" b="0"/>
            <wp:docPr id="1371" name="Рисунок 1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98576" cy="2853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2B73" w:rsidRPr="00DA0E33" w:rsidRDefault="001C2B73" w:rsidP="00807464">
      <w:pPr>
        <w:widowControl w:val="0"/>
        <w:autoSpaceDE w:val="0"/>
        <w:autoSpaceDN w:val="0"/>
        <w:adjustRightInd w:val="0"/>
        <w:spacing w:before="2" w:after="0" w:line="160" w:lineRule="exact"/>
        <w:rPr>
          <w:noProof/>
          <w:lang w:eastAsia="ru-RU"/>
        </w:rPr>
      </w:pPr>
    </w:p>
    <w:p w:rsidR="008E3F97" w:rsidRPr="00DE6B19" w:rsidRDefault="00807464" w:rsidP="00DE6B19">
      <w:pPr>
        <w:widowControl w:val="0"/>
        <w:autoSpaceDE w:val="0"/>
        <w:autoSpaceDN w:val="0"/>
        <w:adjustRightInd w:val="0"/>
        <w:spacing w:before="24" w:after="0" w:line="240" w:lineRule="auto"/>
        <w:ind w:left="3122"/>
        <w:rPr>
          <w:rFonts w:ascii="Times New Roman" w:hAnsi="Times New Roman" w:cs="Times New Roman"/>
          <w:sz w:val="28"/>
          <w:szCs w:val="28"/>
          <w:lang w:val="en-US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 w:rsidR="0006315F"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2.</w:t>
      </w:r>
      <w:r w:rsidR="001C2B73"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6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="001C2B73" w:rsidRPr="00DA0E33">
        <w:rPr>
          <w:rFonts w:ascii="Times New Roman" w:hAnsi="Times New Roman" w:cs="Times New Roman"/>
          <w:i/>
          <w:iCs/>
          <w:spacing w:val="2"/>
          <w:sz w:val="28"/>
          <w:szCs w:val="28"/>
        </w:rPr>
        <w:t>1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4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а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й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на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хе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а</w:t>
      </w:r>
    </w:p>
    <w:p w:rsidR="008E3F97" w:rsidRPr="00735E1B" w:rsidRDefault="008E3F97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:rsidR="00807464" w:rsidRPr="00DA0E33" w:rsidRDefault="00807464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2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1C2B73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3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и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й м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ік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т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м</w:t>
      </w:r>
    </w:p>
    <w:p w:rsidR="00807464" w:rsidRPr="00DA0E33" w:rsidRDefault="00807464" w:rsidP="001C2B73">
      <w:pPr>
        <w:widowControl w:val="0"/>
        <w:autoSpaceDE w:val="0"/>
        <w:autoSpaceDN w:val="0"/>
        <w:adjustRightInd w:val="0"/>
        <w:spacing w:before="2" w:after="0" w:line="240" w:lineRule="auto"/>
        <w:rPr>
          <w:rFonts w:ascii="Times New Roman" w:hAnsi="Times New Roman" w:cs="Times New Roman"/>
          <w:sz w:val="11"/>
          <w:szCs w:val="11"/>
        </w:rPr>
      </w:pPr>
    </w:p>
    <w:p w:rsidR="008E3F97" w:rsidRPr="00735E1B" w:rsidRDefault="00D23840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>
          <v:shape id="Блок-схема: знак завершения 981" o:spid="_x0000_s1890" type="#_x0000_t116" style="position:absolute;left:0;text-align:left;margin-left:189.75pt;margin-top:.25pt;width:127.55pt;height:30.5pt;z-index:25296076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8McQMUA&#10;AADcAAAADwAAAGRycy9kb3ducmV2LnhtbESPT2sCMRTE74V+h/AKXkrNKkV0a5RloehBkPrn/tg8&#10;dxeTlyVJ3fXbm4LQ4zAzv2GW68EacSMfWscKJuMMBHHldMu1gtPx+2MOIkRkjcYxKbhTgPXq9WWJ&#10;uXY9/9DtEGuRIBxyVNDE2OVShqohi2HsOuLkXZy3GJP0tdQe+wS3Rk6zbCYttpwWGuyobKi6Hn6t&#10;gv3OlN6U1G/K+3l7On8W77tZodTobSi+QEQa4n/42d5qBYv5BP7OpCMgV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wxxAxQAAANwAAAAPAAAAAAAAAAAAAAAAAJgCAABkcnMv&#10;ZG93bnJldi54bWxQSwUGAAAAAAQABAD1AAAAigMAAAAA&#10;">
            <v:textbox style="mso-next-textbox:#Блок-схема: знак завершения 981">
              <w:txbxContent>
                <w:p w:rsidR="00D23840" w:rsidRDefault="00D23840" w:rsidP="008E3F97">
                  <w:pPr>
                    <w:jc w:val="center"/>
                    <w:rPr>
                      <w:sz w:val="24"/>
                      <w:szCs w:val="28"/>
                    </w:rPr>
                  </w:pPr>
                  <w:r>
                    <w:rPr>
                      <w:sz w:val="24"/>
                      <w:szCs w:val="28"/>
                    </w:rPr>
                    <w:t>Початок</w:t>
                  </w:r>
                </w:p>
              </w:txbxContent>
            </v:textbox>
          </v:shape>
        </w:pict>
      </w:r>
    </w:p>
    <w:p w:rsidR="008E3F97" w:rsidRPr="00735E1B" w:rsidRDefault="00D23840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>
          <v:line id="Прямая соединительная линия 988" o:spid="_x0000_s1896" style="position:absolute;left:0;text-align:left;z-index:252966912;visibility:visible" from="252pt,14.9pt" to="252pt,26.4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ptaF8MAAADcAAAADwAAAGRycy9kb3ducmV2LnhtbERPy2rCQBTdC/7DcAvd6UShJk0dJQiC&#10;tisfpdtL5jZJm7kTZsYY+/WdheDycN7L9WBa0ZPzjWUFs2kCgri0uuFKwfm0nWQgfEDW2FomBTfy&#10;sF6NR0vMtb3ygfpjqEQMYZ+jgjqELpfSlzUZ9FPbEUfu2zqDIUJXSe3wGsNNK+dJspAGG44NNXa0&#10;qan8PV6Mgqx8/3FFWuxnL59d+tfPPxbbr1Sp56eheAMRaAgP8d290wpes7g2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6bWhfDAAAA3AAAAA8AAAAAAAAAAAAA&#10;AAAAoQIAAGRycy9kb3ducmV2LnhtbFBLBQYAAAAABAAEAPkAAACRAwAAAAA=&#10;" strokecolor="black [3213]"/>
        </w:pict>
      </w:r>
    </w:p>
    <w:p w:rsidR="008E3F97" w:rsidRPr="00735E1B" w:rsidRDefault="00D23840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>
          <v:rect id="Прямоугольник 982" o:spid="_x0000_s1891" style="position:absolute;left:0;text-align:left;margin-left:189.75pt;margin-top:7.55pt;width:127.55pt;height:50.5pt;z-index:25296179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weF8UA&#10;AADcAAAADwAAAGRycy9kb3ducmV2LnhtbESPQWvCQBSE74X+h+UJvTUbUygmdRWpKPUYk4u31+xr&#10;kpp9G7KrSf313ULB4zAz3zDL9WQ6caXBtZYVzKMYBHFldcu1grLYPS9AOI+ssbNMCn7IwXr1+LDE&#10;TNuRc7oefS0ChF2GChrv+0xKVzVk0EW2Jw7elx0M+iCHWuoBxwA3nUzi+FUabDksNNjTe0PV+Xgx&#10;Cj7bpMRbXuxjk+5e/GEqvi+nrVJPs2nzBsLT5O/h//aHVpAuEvg7E46AXP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/B4XxQAAANwAAAAPAAAAAAAAAAAAAAAAAJgCAABkcnMv&#10;ZG93bnJldi54bWxQSwUGAAAAAAQABAD1AAAAigMAAAAA&#10;">
            <v:textbox style="mso-next-textbox:#Прямоугольник 982">
              <w:txbxContent>
                <w:p w:rsidR="00D23840" w:rsidRDefault="00D23840" w:rsidP="008E3F97">
                  <w:pPr>
                    <w:spacing w:after="0"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3:=0</w:t>
                  </w:r>
                </w:p>
                <w:p w:rsidR="00D23840" w:rsidRDefault="00D23840" w:rsidP="008E3F97">
                  <w:pPr>
                    <w:spacing w:after="0"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1:=Y</w:t>
                  </w:r>
                </w:p>
                <w:p w:rsidR="00D23840" w:rsidRDefault="00D23840" w:rsidP="008E3F97">
                  <w:pPr>
                    <w:spacing w:after="0"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2=X</w:t>
                  </w:r>
                </w:p>
                <w:p w:rsidR="00D23840" w:rsidRPr="00D21EB0" w:rsidRDefault="00D23840" w:rsidP="008E3F9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rect>
        </w:pict>
      </w:r>
    </w:p>
    <w:p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3F97" w:rsidRPr="00735E1B" w:rsidRDefault="00D23840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>
          <v:line id="Прямая соединительная линия 989" o:spid="_x0000_s1897" style="position:absolute;left:0;text-align:left;z-index:252967936;visibility:visible" from="253.5pt,9.75pt" to="253.9pt,21.75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f/jMYAAADcAAAADwAAAGRycy9kb3ducmV2LnhtbESPT2vCQBTE7wW/w/KE3upGoSZGVwmC&#10;0D+n2orXR/aZRLNvw+4a0376bqHgcZiZ3zCrzWBa0ZPzjWUF00kCgri0uuFKwdfn7ikD4QOyxtYy&#10;KfgmD5v16GGFubY3/qB+HyoRIexzVFCH0OVS+rImg35iO+LonawzGKJ0ldQObxFuWjlLkrk02HBc&#10;qLGjbU3lZX81CrLy7eyKtHidPh+69Kefvc93x1Spx/FQLEEEGsI9/N9+0QoW2QL+zsQjIN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HX/4zGAAAA3AAAAA8AAAAAAAAA&#10;AAAAAAAAoQIAAGRycy9kb3ducmV2LnhtbFBLBQYAAAAABAAEAPkAAACUAwAAAAA=&#10;" strokecolor="black [3213]"/>
        </w:pict>
      </w:r>
    </w:p>
    <w:p w:rsidR="008E3F97" w:rsidRPr="00735E1B" w:rsidRDefault="00D23840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>
          <v:shape id="Ромб 983" o:spid="_x0000_s1892" type="#_x0000_t4" style="position:absolute;left:0;text-align:left;margin-left:201.75pt;margin-top:5.65pt;width:104.35pt;height:46.95pt;z-index:2529628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bjF8QA&#10;AADcAAAADwAAAGRycy9kb3ducmV2LnhtbESPUWvCMBSF3wf7D+EOfJupE0bXGUUEQdQX637AXXNt&#10;qs1NTbK2+/fLYLDHwznnO5zFarSt6MmHxrGC2TQDQVw53XCt4OO8fc5BhIissXVMCr4pwGr5+LDA&#10;QruBT9SXsRYJwqFABSbGrpAyVIYshqnriJN3cd5iTNLXUnscEty28iXLXqXFhtOCwY42hqpb+WUV&#10;XD87Mxzz+yUrK9/L/dHv7qeDUpOncf0OItIY/8N/7Z1W8JbP4fdMOgJy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FW4xfEAAAA3AAAAA8AAAAAAAAAAAAAAAAAmAIAAGRycy9k&#10;b3ducmV2LnhtbFBLBQYAAAAABAAEAPUAAACJAwAAAAA=&#10;">
            <v:textbox style="mso-next-textbox:#Ромб 983">
              <w:txbxContent>
                <w:p w:rsidR="00D23840" w:rsidRDefault="00D23840" w:rsidP="008E3F97">
                  <w:pPr>
                    <w:ind w:left="-284" w:right="-258"/>
                    <w:jc w:val="center"/>
                    <w:rPr>
                      <w:sz w:val="24"/>
                      <w:szCs w:val="28"/>
                      <w:lang w:val="en-US"/>
                    </w:rPr>
                  </w:pPr>
                  <w:r>
                    <w:rPr>
                      <w:sz w:val="24"/>
                      <w:szCs w:val="28"/>
                      <w:lang w:val="en-US"/>
                    </w:rPr>
                    <w:t>RG2[2n+1]</w:t>
                  </w:r>
                </w:p>
                <w:p w:rsidR="00D23840" w:rsidRDefault="00D23840" w:rsidP="008E3F97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shape>
        </w:pict>
      </w:r>
    </w:p>
    <w:p w:rsidR="008E3F97" w:rsidRPr="00735E1B" w:rsidRDefault="00D23840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>
          <v:shape id="Соединительная линия уступом 74" o:spid="_x0000_s1899" type="#_x0000_t34" style="position:absolute;left:0;text-align:left;margin-left:125.25pt;margin-top:13.55pt;width:76.5pt;height:15.75pt;flip:x;z-index:252969984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s/1cIAAADbAAAADwAAAGRycy9kb3ducmV2LnhtbESP0YrCMBRE3xf8h3AF39ZUEZWuUURY&#10;8MnVuh9waa5tsLkpSbatfr1ZWNjHYWbOMJvdYBvRkQ/GsYLZNANBXDptuFLwff18X4MIEVlj45gU&#10;PCjAbjt622CuXc8X6opYiQThkKOCOsY2lzKUNVkMU9cSJ+/mvMWYpK+k9tgnuG3kPMuW0qLhtFBj&#10;S4eaynvxYxXQyfR4Xd8zX+Bjbp7H8/Or65WajIf9B4hIQ/wP/7WPWsFqAb9f0g+Q2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ds/1cIAAADbAAAADwAAAAAAAAAAAAAA&#10;AAChAgAAZHJzL2Rvd25yZXYueG1sUEsFBgAAAAAEAAQA+QAAAJADAAAAAA==&#10;" adj="21600" strokecolor="black [3213]"/>
        </w:pic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>
          <v:shape id="Соединительная линия уступом 991" o:spid="_x0000_s1898" type="#_x0000_t34" style="position:absolute;left:0;text-align:left;margin-left:306pt;margin-top:13.55pt;width:76.5pt;height:15.75pt;z-index:252968960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4V4pMQAAADcAAAADwAAAGRycy9kb3ducmV2LnhtbESP3YrCMBSE7xd8h3AE79bUvZBtNYqI&#10;lhVU8OcBDs2xLTYnNYla336zsODlMDPfMNN5ZxrxIOdrywpGwwQEcWF1zaWC82n9+Q3CB2SNjWVS&#10;8CIP81nvY4qZtk8+0OMYShEh7DNUUIXQZlL6oiKDfmhb4uhdrDMYonSl1A6fEW4a+ZUkY2mw5rhQ&#10;YUvLiorr8W4U+K1Ldybf3JPb9bTa7ha53i9zpQb9bjEBEagL7/B/+0crSNMR/J2JR0DO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7hXikxAAAANwAAAAPAAAAAAAAAAAA&#10;AAAAAKECAABkcnMvZG93bnJldi54bWxQSwUGAAAAAAQABAD5AAAAkgMAAAAA&#10;" adj="21600" strokecolor="black [3213]"/>
        </w:pict>
      </w:r>
    </w:p>
    <w:p w:rsidR="008E3F97" w:rsidRPr="00735E1B" w:rsidRDefault="00D23840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>
          <v:rect id="Прямоугольник 987" o:spid="_x0000_s1895" style="position:absolute;left:0;text-align:left;margin-left:57pt;margin-top:13.2pt;width:127.55pt;height:58.5pt;z-index:25296588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u9j8QA&#10;AADcAAAADwAAAGRycy9kb3ducmV2LnhtbESPQYvCMBSE7wv7H8Jb8LamKqxajSKKokdtL3t7Ns+2&#10;2ryUJmrdX28EYY/DzHzDTOetqcSNGldaVtDrRiCIM6tLzhWkyfp7BMJ5ZI2VZVLwIAfz2efHFGNt&#10;77yn28HnIkDYxaig8L6OpXRZQQZd19bEwTvZxqAPssmlbvAe4KaS/Sj6kQZLDgsF1rQsKLscrkbB&#10;seyn+LdPNpEZrwd+1ybn6+9Kqc5Xu5iA8NT6//C7vdUKxqMhvM6EIyBn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KLvY/EAAAA3AAAAA8AAAAAAAAAAAAAAAAAmAIAAGRycy9k&#10;b3ducmV2LnhtbFBLBQYAAAAABAAEAPUAAACJAwAAAAA=&#10;">
            <v:textbox style="mso-next-textbox:#Прямоугольник 987">
              <w:txbxContent>
                <w:p w:rsidR="00D23840" w:rsidRDefault="00D23840" w:rsidP="008E3F9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2:=RG2+</w:t>
                  </w:r>
                  <w:r w:rsidRPr="00A879EB">
                    <w:rPr>
                      <w:rFonts w:ascii="Calibri" w:hAnsi="Calibri" w:cs="Times New Roman"/>
                      <w:position w:val="-6"/>
                      <w:sz w:val="24"/>
                      <w:szCs w:val="28"/>
                      <w:lang w:val="en-US"/>
                    </w:rPr>
                    <w:object w:dxaOrig="499" w:dyaOrig="340">
                      <v:shape id="_x0000_i1044" type="#_x0000_t75" style="width:24.3pt;height:16.85pt" o:ole="">
                        <v:imagedata r:id="rId46" o:title=""/>
                      </v:shape>
                      <o:OLEObject Type="Embed" ProgID="Equation.3" ShapeID="_x0000_i1044" DrawAspect="Content" ObjectID="_1427730347" r:id="rId53"/>
                    </w:object>
                  </w: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+1</w:t>
                  </w:r>
                </w:p>
                <w:p w:rsidR="00D23840" w:rsidRDefault="00D23840" w:rsidP="008E3F9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1:=0.r(RG1)</w:t>
                  </w:r>
                </w:p>
                <w:p w:rsidR="00D23840" w:rsidRPr="00D21EB0" w:rsidRDefault="00D23840" w:rsidP="008E3F9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3:=l.(RG3).SM(p)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>
          <v:rect id="Прямоугольник 986" o:spid="_x0000_s1894" style="position:absolute;left:0;text-align:left;margin-left:318pt;margin-top:13.2pt;width:127.55pt;height:58.5pt;z-index:25296486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ccYFMUA&#10;AADcAAAADwAAAGRycy9kb3ducmV2LnhtbESPQWvCQBSE74X+h+UVeqsbLYiJboK0WNqjJhdvz+wz&#10;iWbfhuwmpv313ULB4zAz3zCbbDKtGKl3jWUF81kEgri0uuFKQZHvXlYgnEfW2FomBd/kIEsfHzaY&#10;aHvjPY0HX4kAYZeggtr7LpHSlTUZdDPbEQfvbHuDPsi+krrHW4CbVi6iaCkNNhwWauzorabyehiM&#10;glOzKPBnn39EJt69+q8pvwzHd6Wen6btGoSnyd/D/+1PrSBeLeHvTDgCMv0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9xxgUxQAAANwAAAAPAAAAAAAAAAAAAAAAAJgCAABkcnMv&#10;ZG93bnJldi54bWxQSwUGAAAAAAQABAD1AAAAigMAAAAA&#10;">
            <v:textbox style="mso-next-textbox:#Прямоугольник 986">
              <w:txbxContent>
                <w:p w:rsidR="00D23840" w:rsidRDefault="00D23840" w:rsidP="008E3F9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2:=RG2+RG1</w:t>
                  </w:r>
                </w:p>
                <w:p w:rsidR="00D23840" w:rsidRDefault="00D23840" w:rsidP="008E3F9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1:=0.r(RG1)</w:t>
                  </w:r>
                </w:p>
                <w:p w:rsidR="00D23840" w:rsidRPr="00D21EB0" w:rsidRDefault="00D23840" w:rsidP="008E3F9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3:=l(RG3).SM(p)</w:t>
                  </w:r>
                </w:p>
              </w:txbxContent>
            </v:textbox>
          </v:rect>
        </w:pict>
      </w:r>
    </w:p>
    <w:p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3F97" w:rsidRPr="00735E1B" w:rsidRDefault="00D23840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>
          <v:line id="Прямая соединительная линия 77" o:spid="_x0000_s1902" style="position:absolute;left:0;text-align:left;z-index:252973056;visibility:visible" from="383.25pt,7.3pt" to="383.25pt,18.8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/IeYsQAAADbAAAADwAAAGRycy9kb3ducmV2LnhtbESPQWvCQBSE70L/w/KEXkQ3raAxukor&#10;KB681Hrx9sg+s8Hs2zS7NfHfu4LgcZiZb5jFqrOVuFLjS8cKPkYJCOLc6ZILBcffzTAF4QOyxsox&#10;KbiRh9XyrbfATLuWf+h6CIWIEPYZKjAh1JmUPjdk0Y9cTRy9s2sshiibQuoG2wi3lfxMkom0WHJc&#10;MFjT2lB+OfxbBXIw2/6133uj02582iXpujV4U+q9333NQQTqwiv8bO+0gukUHl/iD5D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38h5ixAAAANsAAAAPAAAAAAAAAAAA&#10;AAAAAKECAABkcnMvZG93bnJldi54bWxQSwUGAAAAAAQABAD5AAAAkgMAAAAA&#10;" strokecolor="black [3213]"/>
        </w:pic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>
          <v:line id="Прямая соединительная линия 76" o:spid="_x0000_s1901" style="position:absolute;left:0;text-align:left;z-index:252972032;visibility:visible" from="125.25pt,8.05pt" to="125.25pt,19.55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67+cUAAADbAAAADwAAAGRycy9kb3ducmV2LnhtbESPQWvCQBSE7wX/w/IKXkrdaEFj6iao&#10;0OKhF2Mv3h7Z12xo9m3Mrib++26h0OMwM98wm2K0rbhR7xvHCuazBARx5XTDtYLP09tzCsIHZI2t&#10;Y1JwJw9FPnnYYKbdwEe6laEWEcI+QwUmhC6T0leGLPqZ64ij9+V6iyHKvpa6xyHCbSsXSbKUFhuO&#10;CwY72huqvsurVSCf1u+XYfdhdDq+nA9Juh8M3pWaPo7bVxCBxvAf/msftILVEn6/xB8g8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L67+cUAAADbAAAADwAAAAAAAAAA&#10;AAAAAAChAgAAZHJzL2Rvd25yZXYueG1sUEsFBgAAAAAEAAQA+QAAAJMDAAAAAA==&#10;" strokecolor="black [3213]"/>
        </w:pict>
      </w:r>
    </w:p>
    <w:p w:rsidR="008E3F97" w:rsidRPr="00735E1B" w:rsidRDefault="00D23840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>
          <v:line id="Прямая соединительная линия 1059" o:spid="_x0000_s1904" style="position:absolute;left:0;text-align:left;z-index:252975104;visibility:visible" from="253.5pt,3.95pt" to="253.5pt,15.45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TAuH8MAAADdAAAADwAAAGRycy9kb3ducmV2LnhtbERPTWsCMRC9F/wPYYReSk2qVNatUaxQ&#10;8eBF7cXbsBk3SzeTdRPd9d83BaG3ebzPmS97V4sbtaHyrOFtpEAQF95UXGr4Pn69ZiBCRDZYeyYN&#10;dwqwXAye5pgb3/GebodYihTCIUcNNsYmlzIUlhyGkW+IE3f2rcOYYFtK02KXwl0tx0pNpcOKU4PF&#10;htaWip/D1WmQL7PNpfvcWZP1k9NWZevO4l3r52G/+gARqY//4od7a9J89T6Dv2/SCXLx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kwLh/DAAAA3QAAAA8AAAAAAAAAAAAA&#10;AAAAoQIAAGRycy9kb3ducmV2LnhtbFBLBQYAAAAABAAEAPkAAACRAwAAAAA=&#10;" strokecolor="black [3213]">
            <v:stroke endarrow="classic"/>
          </v:line>
        </w:pic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>
          <v:line id="Прямая соединительная линия 78" o:spid="_x0000_s1903" style="position:absolute;left:0;text-align:left;flip:y;z-index:252974080;visibility:visible" from="125.25pt,2.45pt" to="383.25pt,2.95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VOb8EAAADbAAAADwAAAGRycy9kb3ducmV2LnhtbERP3WrCMBS+F/YO4Qx2p6mibuuayhQG&#10;shux8wEOzVlTbE66JGrt0y8Xg11+fP/FZrCduJIPrWMF81kGgrh2uuVGwenrY/oCIkRkjZ1jUnCn&#10;AJvyYVJgrt2Nj3StYiNSCIccFZgY+1zKUBuyGGauJ07ct/MWY4K+kdrjLYXbTi6ybC0ttpwaDPa0&#10;M1Sfq4tV0I3xNL5ud2bMfpZ3fTisnV99KvX0OLy/gYg0xH/xn3uvFTynselL+gGy/A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+lU5vwQAAANsAAAAPAAAAAAAAAAAAAAAA&#10;AKECAABkcnMvZG93bnJldi54bWxQSwUGAAAAAAQABAD5AAAAjwMAAAAA&#10;" strokecolor="black [3213]"/>
        </w:pic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>
          <v:shape id="Ромб 75" o:spid="_x0000_s1900" type="#_x0000_t4" style="position:absolute;left:0;text-align:left;margin-left:201.75pt;margin-top:15.95pt;width:104.35pt;height:46.95pt;z-index:25297100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/svmsMA&#10;AADbAAAADwAAAGRycy9kb3ducmV2LnhtbESPUWvCMBSF34X9h3CFvWnqYE46o4zBQKYvVn/Atbk2&#10;3ZqbmmRt/fdGEPZ4OOd8h7NcD7YRHflQO1Ywm2YgiEuna64UHA9fkwWIEJE1No5JwZUCrFdPoyXm&#10;2vW8p66IlUgQDjkqMDG2uZShNGQxTF1LnLyz8xZjkr6S2mOf4LaRL1k2lxZrTgsGW/o0VP4Wf1bB&#10;z6k1/W5xOWdF6Tv5vfOby36r1PN4+HgHEWmI/+FHe6MVvL3C/Uv6AXJ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/svmsMAAADbAAAADwAAAAAAAAAAAAAAAACYAgAAZHJzL2Rv&#10;d25yZXYueG1sUEsFBgAAAAAEAAQA9QAAAIgDAAAAAA==&#10;">
            <v:textbox style="mso-next-textbox:#Ромб 75">
              <w:txbxContent>
                <w:p w:rsidR="00D23840" w:rsidRDefault="00D23840" w:rsidP="008E3F97">
                  <w:pPr>
                    <w:ind w:left="-142" w:right="-116"/>
                    <w:jc w:val="center"/>
                    <w:rPr>
                      <w:sz w:val="24"/>
                      <w:szCs w:val="28"/>
                      <w:lang w:val="en-US"/>
                    </w:rPr>
                  </w:pPr>
                  <w:r>
                    <w:rPr>
                      <w:sz w:val="24"/>
                      <w:szCs w:val="28"/>
                      <w:lang w:val="en-US"/>
                    </w:rPr>
                    <w:t>RG3[n]</w:t>
                  </w:r>
                </w:p>
                <w:p w:rsidR="00D23840" w:rsidRDefault="00D23840" w:rsidP="008E3F97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shape>
        </w:pict>
      </w:r>
    </w:p>
    <w:p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3F97" w:rsidRPr="00735E1B" w:rsidRDefault="00D23840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>
          <v:line id="Прямая соединительная линия 1060" o:spid="_x0000_s1905" style="position:absolute;left:0;text-align:left;z-index:252976128;visibility:visible" from="254.25pt,14.9pt" to="254.25pt,26.4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F7RccAAADdAAAADwAAAGRycy9kb3ducmV2LnhtbESPQUvDQBCF70L/wzIFb3bTgklJuy2h&#10;UKh6sipeh+w0iWZnw+6aRn+9cxC8zfDevPfNdj+5Xo0UYufZwHKRgSKuve24MfD6crxbg4oJ2WLv&#10;mQx8U4T9bnazxdL6Kz/TeE6NkhCOJRpoUxpKrWPdksO48AOxaBcfHCZZQ6NtwKuEu16vsizXDjuW&#10;hhYHOrRUf56/nIF1/fgRqqJ6WN6/DcXPuHrKj++FMbfzqdqASjSlf/Pf9ckKfpYLv3wjI+jd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CAXtFxwAAAN0AAAAPAAAAAAAA&#10;AAAAAAAAAKECAABkcnMvZG93bnJldi54bWxQSwUGAAAAAAQABAD5AAAAlQMAAAAA&#10;" strokecolor="black [3213]"/>
        </w:pict>
      </w:r>
    </w:p>
    <w:p w:rsidR="008E3F97" w:rsidRPr="00DE6B19" w:rsidRDefault="00D23840" w:rsidP="00DE6B1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>
          <v:shape id="Блок-схема: знак завершения 984" o:spid="_x0000_s1893" type="#_x0000_t116" style="position:absolute;margin-left:189.75pt;margin-top:10.8pt;width:127.55pt;height:30.5pt;z-index:2529638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klesUA&#10;AADcAAAADwAAAGRycy9kb3ducmV2LnhtbESPT2vCQBTE74LfYXlCb7rR+je6irSI3qSprR4f2WcS&#10;zb4N2a3Gb98VCj0OM/MbZrFqTCluVLvCsoJ+LwJBnFpdcKbg8LnpTkE4j6yxtEwKHuRgtWy3Fhhr&#10;e+cPuiU+EwHCLkYFufdVLKVLczLoerYiDt7Z1gZ9kHUmdY33ADelHETRWBosOCzkWNFbTuk1+TEK&#10;8Djeb6+PjRxOvs7JazV6P/H3RamXTrOeg/DU+P/wX3unFcymQ3ieCUdAL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+KSV6xQAAANwAAAAPAAAAAAAAAAAAAAAAAJgCAABkcnMv&#10;ZG93bnJldi54bWxQSwUGAAAAAAQABAD1AAAAigMAAAAA&#10;" filled="f">
            <v:textbox style="mso-next-textbox:#Блок-схема: знак завершения 984">
              <w:txbxContent>
                <w:p w:rsidR="00D23840" w:rsidRDefault="00D23840" w:rsidP="008E3F97">
                  <w:pPr>
                    <w:jc w:val="center"/>
                    <w:rPr>
                      <w:sz w:val="24"/>
                      <w:szCs w:val="28"/>
                    </w:rPr>
                  </w:pPr>
                  <w:r>
                    <w:rPr>
                      <w:sz w:val="24"/>
                      <w:szCs w:val="28"/>
                    </w:rPr>
                    <w:t>Кінець</w:t>
                  </w:r>
                </w:p>
              </w:txbxContent>
            </v:textbox>
          </v:shape>
        </w:pict>
      </w:r>
    </w:p>
    <w:p w:rsidR="00DE6B19" w:rsidRDefault="00DE6B19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:rsidR="00DE6B19" w:rsidRDefault="00DE6B19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:rsidR="00EB220B" w:rsidRPr="00DE6B19" w:rsidRDefault="00807464" w:rsidP="00DE6B19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sz w:val="28"/>
          <w:szCs w:val="28"/>
          <w:lang w:val="en-US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="001C2B73"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2.</w:t>
      </w:r>
      <w:r w:rsidR="001C2B73"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6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="001C2B73" w:rsidRPr="00DA0E33">
        <w:rPr>
          <w:rFonts w:ascii="Times New Roman" w:hAnsi="Times New Roman" w:cs="Times New Roman"/>
          <w:i/>
          <w:iCs/>
          <w:spacing w:val="2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м</w:t>
      </w:r>
    </w:p>
    <w:p w:rsidR="00807464" w:rsidRPr="00DA0E33" w:rsidRDefault="00807464" w:rsidP="001C2B73">
      <w:pPr>
        <w:widowControl w:val="0"/>
        <w:autoSpaceDE w:val="0"/>
        <w:autoSpaceDN w:val="0"/>
        <w:adjustRightInd w:val="0"/>
        <w:spacing w:after="0" w:line="240" w:lineRule="auto"/>
        <w:ind w:left="119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lastRenderedPageBreak/>
        <w:t>2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 w:rsidR="001C2B73"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4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аб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та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рег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в</w:t>
      </w:r>
    </w:p>
    <w:p w:rsidR="00774970" w:rsidRPr="00DA0E33" w:rsidRDefault="00807464" w:rsidP="001C2B73">
      <w:pPr>
        <w:widowControl w:val="0"/>
        <w:autoSpaceDE w:val="0"/>
        <w:autoSpaceDN w:val="0"/>
        <w:adjustRightInd w:val="0"/>
        <w:spacing w:after="0" w:line="316" w:lineRule="exact"/>
        <w:ind w:left="119"/>
        <w:jc w:val="right"/>
        <w:rPr>
          <w:rFonts w:ascii="Times New Roman" w:hAnsi="Times New Roman" w:cs="Times New Roman"/>
          <w:i/>
          <w:iCs/>
          <w:position w:val="-1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</w:t>
      </w:r>
      <w:r w:rsidR="001C2B73"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2.6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.</w:t>
      </w:r>
      <w:r w:rsidR="001C2B73"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1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tbl>
      <w:tblPr>
        <w:tblStyle w:val="TableGrid"/>
        <w:tblpPr w:leftFromText="180" w:rightFromText="180" w:vertAnchor="text" w:horzAnchor="margin" w:tblpY="7"/>
        <w:tblW w:w="10348" w:type="dxa"/>
        <w:tblLayout w:type="fixed"/>
        <w:tblLook w:val="04A0" w:firstRow="1" w:lastRow="0" w:firstColumn="1" w:lastColumn="0" w:noHBand="0" w:noVBand="1"/>
      </w:tblPr>
      <w:tblGrid>
        <w:gridCol w:w="567"/>
        <w:gridCol w:w="2127"/>
        <w:gridCol w:w="3969"/>
        <w:gridCol w:w="3685"/>
      </w:tblGrid>
      <w:tr w:rsidR="001E7224" w:rsidRPr="00DA0E33" w:rsidTr="001E7224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№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jc w:val="center"/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RG3(Z)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jc w:val="center"/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RG2(X)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jc w:val="center"/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RG1(Y)</w:t>
            </w:r>
          </w:p>
        </w:tc>
      </w:tr>
      <w:tr w:rsidR="001E7224" w:rsidRPr="00DA0E33" w:rsidTr="008E3F97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 xml:space="preserve">пс  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  <w:hideMark/>
          </w:tcPr>
          <w:p w:rsidR="001E7224" w:rsidRPr="008E3F97" w:rsidRDefault="005E431B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8E3F97">
              <w:rPr>
                <w:rFonts w:ascii="Courier New" w:hAnsi="Courier New" w:cs="Courier New"/>
                <w:spacing w:val="-20"/>
              </w:rPr>
              <w:t>000000000000000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662206" w:rsidRPr="008E3F97" w:rsidRDefault="00FD7E70" w:rsidP="00FD7E70">
            <w:pPr>
              <w:tabs>
                <w:tab w:val="left" w:pos="2930"/>
              </w:tabs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  <w:lang w:val="en-US"/>
              </w:rPr>
              <w:t>01001100111001010000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7238D2" w:rsidRPr="008E3F97" w:rsidRDefault="00FD7E70" w:rsidP="008E3F97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FD7E70">
              <w:rPr>
                <w:rFonts w:ascii="Courier New" w:hAnsi="Courier New" w:cs="Courier New"/>
                <w:spacing w:val="-20"/>
                <w:lang w:val="en-US"/>
              </w:rPr>
              <w:t>001010100111000110000000000000</w:t>
            </w:r>
          </w:p>
        </w:tc>
      </w:tr>
      <w:tr w:rsidR="001E7224" w:rsidRPr="00DA0E33" w:rsidTr="00FD7E70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1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000000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FD7E70" w:rsidRPr="00FD7E70" w:rsidRDefault="00FD7E70" w:rsidP="00FD7E70">
            <w:pPr>
              <w:tabs>
                <w:tab w:val="left" w:pos="883"/>
              </w:tabs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10011001110010100000000000000</w:t>
            </w:r>
          </w:p>
          <w:p w:rsidR="00FD7E70" w:rsidRPr="00FD7E70" w:rsidRDefault="00FD7E70" w:rsidP="00FD7E70">
            <w:pPr>
              <w:tabs>
                <w:tab w:val="left" w:pos="883"/>
              </w:tabs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+110101011000111010000000000000</w:t>
            </w:r>
          </w:p>
          <w:p w:rsidR="001E7224" w:rsidRPr="008E3F97" w:rsidRDefault="00FD7E70" w:rsidP="00FD7E70">
            <w:pPr>
              <w:tabs>
                <w:tab w:val="left" w:pos="883"/>
              </w:tabs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=00100010011100111000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101010011100011000000000000</w:t>
            </w:r>
          </w:p>
        </w:tc>
      </w:tr>
      <w:tr w:rsidR="001E7224" w:rsidRPr="00DA0E33" w:rsidTr="00FD7E70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2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000001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1000100111001110000000000000</w:t>
            </w:r>
          </w:p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+111010101100011101000000000000</w:t>
            </w:r>
          </w:p>
          <w:p w:rsidR="001E7224" w:rsidRPr="008E3F97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=00001101001110101100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10101001110001100000000000</w:t>
            </w:r>
          </w:p>
        </w:tc>
      </w:tr>
      <w:tr w:rsidR="001E7224" w:rsidRPr="00DA0E33" w:rsidTr="00FD7E70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3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000011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11010011101011000000000000</w:t>
            </w:r>
          </w:p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+111101010110001110100000000000</w:t>
            </w:r>
          </w:p>
          <w:p w:rsidR="001E7224" w:rsidRPr="008E3F97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=00000010100111100110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1010100111000110000000000</w:t>
            </w:r>
          </w:p>
        </w:tc>
      </w:tr>
      <w:tr w:rsidR="001E7224" w:rsidRPr="00DA0E33" w:rsidTr="00FD7E70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4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0001111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101001111001100000000000</w:t>
            </w:r>
          </w:p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+111110101011000111010000000000</w:t>
            </w:r>
          </w:p>
          <w:p w:rsidR="001E7224" w:rsidRPr="008E3F97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=11111101010100000011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101010011100011000000000</w:t>
            </w:r>
          </w:p>
        </w:tc>
      </w:tr>
      <w:tr w:rsidR="001E7224" w:rsidRPr="00DA0E33" w:rsidTr="00FD7E70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5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widowControl w:val="0"/>
              <w:tabs>
                <w:tab w:val="left" w:pos="438"/>
                <w:tab w:val="right" w:pos="1876"/>
              </w:tabs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0011110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111111010101000000110000000000</w:t>
            </w:r>
          </w:p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+000000101010011100011000000000</w:t>
            </w:r>
          </w:p>
          <w:p w:rsidR="001E7224" w:rsidRPr="008E3F97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=111111111111011101001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10101001110001100000000</w:t>
            </w:r>
          </w:p>
        </w:tc>
      </w:tr>
      <w:tr w:rsidR="001E7224" w:rsidRPr="00DA0E33" w:rsidTr="00FD7E70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6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0111100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111111111111011101001000000000</w:t>
            </w:r>
          </w:p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+000000010101001110001100000000</w:t>
            </w:r>
          </w:p>
          <w:p w:rsidR="001E7224" w:rsidRPr="008E3F97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=0000000101001010110101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1010100111000110000000</w:t>
            </w:r>
          </w:p>
        </w:tc>
      </w:tr>
      <w:tr w:rsidR="001E7224" w:rsidRPr="00DA0E33" w:rsidTr="00FD7E70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7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111100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10100101011010100000000</w:t>
            </w:r>
          </w:p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+111111110101011000111010000000</w:t>
            </w:r>
          </w:p>
          <w:p w:rsidR="001E7224" w:rsidRPr="008E3F97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=00000000101000010000111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0101010011100011000000</w:t>
            </w:r>
          </w:p>
        </w:tc>
      </w:tr>
      <w:tr w:rsidR="001E7224" w:rsidRPr="00DA0E33" w:rsidTr="00FD7E70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8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5F5A54" w:rsidRPr="008E3F97" w:rsidRDefault="00FD7E70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FD7E70">
              <w:rPr>
                <w:rFonts w:ascii="Courier New" w:hAnsi="Courier New" w:cs="Courier New"/>
                <w:spacing w:val="-20"/>
                <w:lang w:val="en-US"/>
              </w:rPr>
              <w:t>00000001111001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1010000100001110000000</w:t>
            </w:r>
          </w:p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+111111111010101100011101000000</w:t>
            </w:r>
          </w:p>
          <w:p w:rsidR="001E7224" w:rsidRPr="008E3F97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=000000000100110000101011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0010101001110001100000</w:t>
            </w:r>
          </w:p>
        </w:tc>
      </w:tr>
      <w:tr w:rsidR="001E7224" w:rsidRPr="00DA0E33" w:rsidTr="00FD7E70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9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11110011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0100110000101011000000</w:t>
            </w:r>
          </w:p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+111111111101010110001110100000</w:t>
            </w:r>
          </w:p>
          <w:p w:rsidR="001E7224" w:rsidRPr="008E3F97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=0000000000100001101110011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0001010100111000110000</w:t>
            </w:r>
          </w:p>
        </w:tc>
      </w:tr>
      <w:tr w:rsidR="001E7224" w:rsidRPr="00DA0E33" w:rsidTr="00FD7E70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10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111100111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0010000110111001100000</w:t>
            </w:r>
          </w:p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+111111111110101011000111010000</w:t>
            </w:r>
          </w:p>
          <w:p w:rsidR="001E7224" w:rsidRPr="008E3F97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=00000000000011001000000011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0000101010011100011000</w:t>
            </w:r>
          </w:p>
        </w:tc>
      </w:tr>
      <w:tr w:rsidR="001E7224" w:rsidRPr="00DA0E33" w:rsidTr="00FD7E70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11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1111001111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0000110010000000110000</w:t>
            </w:r>
          </w:p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+111111111111010101100011101000</w:t>
            </w:r>
          </w:p>
          <w:p w:rsidR="001E7224" w:rsidRPr="008E3F97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=000000000000000111100100011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0000010101001110001100</w:t>
            </w:r>
          </w:p>
        </w:tc>
      </w:tr>
      <w:tr w:rsidR="001E7224" w:rsidRPr="00DA0E33" w:rsidTr="00FD7E70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12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111100111111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0000000111100100011000</w:t>
            </w:r>
          </w:p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+111111111111101010110001110100</w:t>
            </w:r>
          </w:p>
          <w:p w:rsidR="001E7224" w:rsidRPr="008E3F97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=1111111111111100100101100011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0000001010100111000110</w:t>
            </w:r>
          </w:p>
        </w:tc>
      </w:tr>
      <w:tr w:rsidR="001E7224" w:rsidRPr="00DA0E33" w:rsidTr="00FD7E70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13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1111001111110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111111111111110010010110001100</w:t>
            </w:r>
          </w:p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+000000000000001010100111000110</w:t>
            </w:r>
          </w:p>
          <w:p w:rsidR="001E7224" w:rsidRPr="008E3F97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=11111111111111110011110101001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0000000101010011100011</w:t>
            </w:r>
          </w:p>
        </w:tc>
      </w:tr>
      <w:tr w:rsidR="001E7224" w:rsidRPr="00DA0E33" w:rsidTr="00FD7E70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14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11110011111100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FD7E70" w:rsidRPr="00FD7E70" w:rsidRDefault="00FD7E70" w:rsidP="00FD7E70">
            <w:pPr>
              <w:tabs>
                <w:tab w:val="left" w:pos="937"/>
              </w:tabs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111111111111111100111101010010</w:t>
            </w:r>
          </w:p>
          <w:p w:rsidR="00FD7E70" w:rsidRPr="00FD7E70" w:rsidRDefault="00FD7E70" w:rsidP="00FD7E70">
            <w:pPr>
              <w:tabs>
                <w:tab w:val="left" w:pos="937"/>
              </w:tabs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+000000000000000101010011100011</w:t>
            </w:r>
          </w:p>
          <w:p w:rsidR="001E7224" w:rsidRPr="008E3F97" w:rsidRDefault="00FD7E70" w:rsidP="00FD7E70">
            <w:pPr>
              <w:tabs>
                <w:tab w:val="left" w:pos="937"/>
              </w:tabs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=000000000000000010010000110101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0000000010101001110001</w:t>
            </w:r>
          </w:p>
        </w:tc>
      </w:tr>
      <w:tr w:rsidR="001E7224" w:rsidRPr="00DA0E33" w:rsidTr="00FD7E70">
        <w:trPr>
          <w:trHeight w:val="748"/>
        </w:trPr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DA0E33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DA0E33">
              <w:rPr>
                <w:rFonts w:ascii="Courier New" w:hAnsi="Courier New" w:cs="Courier New"/>
                <w:b/>
                <w:spacing w:val="-20"/>
              </w:rPr>
              <w:t>15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b/>
                <w:spacing w:val="-20"/>
              </w:rPr>
            </w:pPr>
            <w:r w:rsidRPr="00FD7E70">
              <w:rPr>
                <w:rFonts w:ascii="Courier New" w:hAnsi="Courier New" w:cs="Courier New"/>
                <w:b/>
                <w:spacing w:val="-20"/>
              </w:rPr>
              <w:t>111100111111001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0000000010010000110101</w:t>
            </w:r>
          </w:p>
          <w:p w:rsidR="00FD7E70" w:rsidRPr="00FD7E70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+111111111111111101010110001111</w:t>
            </w:r>
          </w:p>
          <w:p w:rsidR="001E7224" w:rsidRPr="008E3F97" w:rsidRDefault="00FD7E70" w:rsidP="00FD7E70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=1111111111111111111001110001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:rsidR="001E7224" w:rsidRPr="008E3F97" w:rsidRDefault="00FD7E70" w:rsidP="008E3F97">
            <w:pPr>
              <w:jc w:val="right"/>
              <w:rPr>
                <w:rFonts w:ascii="Courier New" w:hAnsi="Courier New" w:cs="Courier New"/>
                <w:spacing w:val="-20"/>
              </w:rPr>
            </w:pPr>
            <w:r w:rsidRPr="00FD7E70">
              <w:rPr>
                <w:rFonts w:ascii="Courier New" w:hAnsi="Courier New" w:cs="Courier New"/>
                <w:spacing w:val="-20"/>
              </w:rPr>
              <w:t>000000000000000001010100111000</w:t>
            </w:r>
          </w:p>
        </w:tc>
      </w:tr>
    </w:tbl>
    <w:p w:rsidR="00EB220B" w:rsidRPr="008E3F97" w:rsidRDefault="00EB220B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en-US"/>
        </w:rPr>
      </w:pPr>
    </w:p>
    <w:p w:rsidR="007905B4" w:rsidRDefault="007905B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:rsidR="007905B4" w:rsidRDefault="007905B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:rsidR="007905B4" w:rsidRDefault="007905B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:rsidR="007905B4" w:rsidRDefault="007905B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:rsidR="007905B4" w:rsidRDefault="007905B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:rsidR="001C2B73" w:rsidRPr="00DA0E33" w:rsidRDefault="0080746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position w:val="-1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lastRenderedPageBreak/>
        <w:t>2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1C2B73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5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Ф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у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кці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сх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ем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ві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б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ж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ен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ям управ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я</w:t>
      </w:r>
      <w:r w:rsidRPr="00DA0E33">
        <w:rPr>
          <w:rFonts w:ascii="Times New Roman" w:hAnsi="Times New Roman" w:cs="Times New Roman"/>
          <w:b/>
          <w:bCs/>
          <w:spacing w:val="-4"/>
          <w:position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ч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х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в</w:t>
      </w:r>
    </w:p>
    <w:p w:rsidR="001C2B73" w:rsidRPr="00DA0E33" w:rsidRDefault="001C2B73" w:rsidP="00B24FA0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jc w:val="center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 w:rsidRPr="00DA0E33">
        <w:rPr>
          <w:noProof/>
          <w:lang w:val="en-US" w:eastAsia="en-US"/>
        </w:rPr>
        <w:drawing>
          <wp:inline distT="0" distB="0" distL="0" distR="0">
            <wp:extent cx="4925990" cy="3000375"/>
            <wp:effectExtent l="19050" t="0" r="7960" b="0"/>
            <wp:docPr id="1373" name="Рисунок 1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 cstate="print"/>
                    <a:srcRect l="4057"/>
                    <a:stretch>
                      <a:fillRect/>
                    </a:stretch>
                  </pic:blipFill>
                  <pic:spPr>
                    <a:xfrm>
                      <a:off x="0" y="0"/>
                      <a:ext cx="4931875" cy="300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220B" w:rsidRPr="007905B4" w:rsidRDefault="001C2B73" w:rsidP="007905B4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jc w:val="center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Pr="00DA0E33">
        <w:rPr>
          <w:rFonts w:ascii="Times New Roman" w:hAnsi="Times New Roman" w:cs="Times New Roman"/>
          <w:i/>
          <w:iCs/>
          <w:spacing w:val="2"/>
          <w:sz w:val="28"/>
          <w:szCs w:val="28"/>
        </w:rPr>
        <w:t>6.3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Ф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ун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льна 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хе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а</w:t>
      </w:r>
    </w:p>
    <w:p w:rsidR="00B24FA0" w:rsidRPr="00735E1B" w:rsidRDefault="00807464" w:rsidP="008E3F97">
      <w:pPr>
        <w:widowControl w:val="0"/>
        <w:autoSpaceDE w:val="0"/>
        <w:autoSpaceDN w:val="0"/>
        <w:adjustRightInd w:val="0"/>
        <w:spacing w:before="68" w:after="0" w:line="240" w:lineRule="auto"/>
        <w:ind w:left="219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2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 w:rsidR="00DC1BC4"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2"/>
          <w:sz w:val="28"/>
          <w:szCs w:val="28"/>
        </w:rPr>
        <w:t>З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д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ван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й м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г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ит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м</w:t>
      </w:r>
    </w:p>
    <w:p w:rsidR="00807464" w:rsidRPr="00DA0E33" w:rsidRDefault="00807464" w:rsidP="00DC1BC4">
      <w:pPr>
        <w:widowControl w:val="0"/>
        <w:autoSpaceDE w:val="0"/>
        <w:autoSpaceDN w:val="0"/>
        <w:adjustRightInd w:val="0"/>
        <w:spacing w:after="0" w:line="311" w:lineRule="exact"/>
        <w:ind w:left="219"/>
        <w:jc w:val="right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 w:rsidR="00DC1BC4"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6.2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 к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ду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ння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оп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й</w:t>
      </w:r>
    </w:p>
    <w:p w:rsidR="00807464" w:rsidRPr="00DA0E33" w:rsidRDefault="00807464" w:rsidP="00807464">
      <w:pPr>
        <w:widowControl w:val="0"/>
        <w:autoSpaceDE w:val="0"/>
        <w:autoSpaceDN w:val="0"/>
        <w:adjustRightInd w:val="0"/>
        <w:spacing w:before="1" w:after="0" w:line="10" w:lineRule="exact"/>
        <w:rPr>
          <w:rFonts w:ascii="Times New Roman" w:hAnsi="Times New Roman" w:cs="Times New Roman"/>
          <w:sz w:val="2"/>
          <w:szCs w:val="2"/>
        </w:rPr>
      </w:pPr>
    </w:p>
    <w:p w:rsidR="00807464" w:rsidRPr="00DA0E33" w:rsidRDefault="00807464" w:rsidP="00807464">
      <w:pPr>
        <w:widowControl w:val="0"/>
        <w:autoSpaceDE w:val="0"/>
        <w:autoSpaceDN w:val="0"/>
        <w:adjustRightInd w:val="0"/>
        <w:spacing w:before="4" w:after="0" w:line="190" w:lineRule="exact"/>
        <w:rPr>
          <w:rFonts w:ascii="Times New Roman" w:hAnsi="Times New Roman" w:cs="Times New Roman"/>
          <w:sz w:val="19"/>
          <w:szCs w:val="19"/>
        </w:rPr>
      </w:pPr>
    </w:p>
    <w:tbl>
      <w:tblPr>
        <w:tblStyle w:val="TableGrid"/>
        <w:tblW w:w="8897" w:type="dxa"/>
        <w:tblLook w:val="04A0" w:firstRow="1" w:lastRow="0" w:firstColumn="1" w:lastColumn="0" w:noHBand="0" w:noVBand="1"/>
      </w:tblPr>
      <w:tblGrid>
        <w:gridCol w:w="2806"/>
        <w:gridCol w:w="1838"/>
        <w:gridCol w:w="1985"/>
        <w:gridCol w:w="2268"/>
      </w:tblGrid>
      <w:tr w:rsidR="008E3F97" w:rsidRPr="008B2A15" w:rsidTr="008E3F97">
        <w:tc>
          <w:tcPr>
            <w:tcW w:w="4644" w:type="dxa"/>
            <w:gridSpan w:val="2"/>
          </w:tcPr>
          <w:p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2A15">
              <w:rPr>
                <w:rFonts w:ascii="Times New Roman" w:hAnsi="Times New Roman" w:cs="Times New Roman"/>
                <w:sz w:val="24"/>
                <w:szCs w:val="24"/>
              </w:rPr>
              <w:t>Таблиця кодування мікрооперацій</w:t>
            </w:r>
          </w:p>
        </w:tc>
        <w:tc>
          <w:tcPr>
            <w:tcW w:w="1985" w:type="dxa"/>
          </w:tcPr>
          <w:p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:rsidR="008E3F97" w:rsidRPr="002E7FA7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блиця кодування логічних умов</w:t>
            </w:r>
          </w:p>
        </w:tc>
      </w:tr>
      <w:tr w:rsidR="008E3F97" w:rsidRPr="008B2A15" w:rsidTr="008E3F97">
        <w:tc>
          <w:tcPr>
            <w:tcW w:w="2806" w:type="dxa"/>
          </w:tcPr>
          <w:p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О</w:t>
            </w:r>
          </w:p>
        </w:tc>
        <w:tc>
          <w:tcPr>
            <w:tcW w:w="1838" w:type="dxa"/>
          </w:tcPr>
          <w:p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</w:t>
            </w:r>
          </w:p>
        </w:tc>
        <w:tc>
          <w:tcPr>
            <w:tcW w:w="1985" w:type="dxa"/>
          </w:tcPr>
          <w:p w:rsidR="008E3F97" w:rsidRPr="002E7FA7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У</w:t>
            </w:r>
          </w:p>
        </w:tc>
        <w:tc>
          <w:tcPr>
            <w:tcW w:w="2268" w:type="dxa"/>
          </w:tcPr>
          <w:p w:rsidR="008E3F97" w:rsidRPr="002E7FA7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начення</w:t>
            </w:r>
          </w:p>
        </w:tc>
      </w:tr>
      <w:tr w:rsidR="008E3F97" w:rsidRPr="008B2A15" w:rsidTr="008E3F97">
        <w:tc>
          <w:tcPr>
            <w:tcW w:w="2806" w:type="dxa"/>
          </w:tcPr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3:=0</w:t>
            </w:r>
          </w:p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1:=Y</w:t>
            </w:r>
          </w:p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:=X</w:t>
            </w:r>
          </w:p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:=RG2+RG1</w:t>
            </w:r>
          </w:p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1:=0.r(RG1)</w:t>
            </w:r>
          </w:p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3:=l(RG3).SM(p)</w:t>
            </w:r>
          </w:p>
          <w:p w:rsidR="008E3F97" w:rsidRPr="0089249E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:==RG2+</w:t>
            </w:r>
            <w:r w:rsidRPr="0089249E">
              <w:rPr>
                <w:rFonts w:ascii="Times New Roman" w:hAnsi="Times New Roman" w:cs="Times New Roman"/>
                <w:position w:val="-6"/>
                <w:sz w:val="24"/>
                <w:szCs w:val="24"/>
                <w:lang w:val="en-US"/>
              </w:rPr>
              <w:object w:dxaOrig="499" w:dyaOrig="340">
                <v:shape id="_x0000_i1040" type="#_x0000_t75" style="width:24.3pt;height:16.85pt" o:ole="">
                  <v:imagedata r:id="rId55" o:title=""/>
                </v:shape>
                <o:OLEObject Type="Embed" ProgID="Equation.3" ShapeID="_x0000_i1040" DrawAspect="Content" ObjectID="_1427730343" r:id="rId56"/>
              </w:objec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1</w:t>
            </w:r>
          </w:p>
        </w:tc>
        <w:tc>
          <w:tcPr>
            <w:tcW w:w="1838" w:type="dxa"/>
          </w:tcPr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</w:p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1</w:t>
            </w:r>
          </w:p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2</w:t>
            </w:r>
          </w:p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3</w:t>
            </w:r>
          </w:p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R</w:t>
            </w:r>
            <w:proofErr w:type="spellEnd"/>
          </w:p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L</w:t>
            </w:r>
            <w:proofErr w:type="spellEnd"/>
          </w:p>
          <w:p w:rsidR="008E3F97" w:rsidRPr="0089249E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4</w:t>
            </w:r>
          </w:p>
        </w:tc>
        <w:tc>
          <w:tcPr>
            <w:tcW w:w="1985" w:type="dxa"/>
          </w:tcPr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[2n+1]</w:t>
            </w:r>
          </w:p>
          <w:p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3[n]</w:t>
            </w:r>
          </w:p>
        </w:tc>
        <w:tc>
          <w:tcPr>
            <w:tcW w:w="2268" w:type="dxa"/>
          </w:tcPr>
          <w:p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1</w:t>
            </w:r>
          </w:p>
          <w:p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2</w:t>
            </w:r>
          </w:p>
        </w:tc>
      </w:tr>
    </w:tbl>
    <w:p w:rsidR="00807464" w:rsidRPr="00DA0E33" w:rsidRDefault="00D23840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4"/>
          <w:szCs w:val="24"/>
        </w:rPr>
      </w:pPr>
      <w:r>
        <w:rPr>
          <w:noProof/>
        </w:rPr>
        <w:pict>
          <v:group id="Группа 317" o:spid="_x0000_s1906" style="position:absolute;margin-left:30.4pt;margin-top:11.05pt;width:387.9pt;height:250.15pt;z-index:252977152;mso-position-horizontal-relative:margin;mso-position-vertical-relative:text" coordsize="49345,323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">
            <v:shape id="Блок-схема: знак завершения 318" o:spid="_x0000_s1907" type="#_x0000_t116" style="position:absolute;left:16859;width:16199;height:3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kXiMEA&#10;AADcAAAADwAAAGRycy9kb3ducmV2LnhtbERPz2vCMBS+D/wfwhO8jJmqQ0ZnlFIQPQii0/ujeWvL&#10;kpeSRFv/e3MQdvz4fq82gzXiTj60jhXMphkI4srplmsFl5/txxeIEJE1Gsek4EEBNuvR2wpz7Xo+&#10;0f0ca5FCOOSooImxy6UMVUMWw9R1xIn7dd5iTNDXUnvsU7g1cp5lS2mx5dTQYEdlQ9Xf+WYVHA+m&#10;9Kakflc+rvvL9bN4PywLpSbjofgGEWmI/+KXe68VLGZpbTqTjoBcP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UpF4jBAAAA3AAAAA8AAAAAAAAAAAAAAAAAmAIAAGRycy9kb3du&#10;cmV2LnhtbFBLBQYAAAAABAAEAPUAAACGAwAAAAA=&#10;">
              <v:textbox>
                <w:txbxContent>
                  <w:p w:rsidR="00D23840" w:rsidRPr="008E3F97" w:rsidRDefault="00D23840" w:rsidP="008E3F97">
                    <w:pPr>
                      <w:jc w:val="center"/>
                      <w:rPr>
                        <w:rFonts w:ascii="Times New Roman" w:hAnsi="Times New Roman" w:cs="Times New Roman"/>
                        <w:sz w:val="24"/>
                        <w:szCs w:val="28"/>
                      </w:rPr>
                    </w:pPr>
                    <w:r w:rsidRPr="008E3F97">
                      <w:rPr>
                        <w:rFonts w:ascii="Times New Roman" w:hAnsi="Times New Roman" w:cs="Times New Roman"/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rect id="Прямоугольник 319" o:spid="_x0000_s1908" style="position:absolute;left:16859;top:5334;width:16199;height:29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4guM8QA&#10;AADcAAAADwAAAGRycy9kb3ducmV2LnhtbESPQWvCQBSE7wX/w/KE3uomEaRGVxFLSj1qvPT2mn0m&#10;0ezbkN1o2l/vCgWPw8x8wyzXg2nElTpXW1YQTyIQxIXVNZcKjnn29g7CeWSNjWVS8EsO1qvRyxJT&#10;bW+8p+vBlyJA2KWooPK+TaV0RUUG3cS2xME72c6gD7Irpe7wFuCmkUkUzaTBmsNChS1tKyouh94o&#10;+KmTI/7t88/IzLOp3w35uf/+UOp1PGwWIDwN/hn+b39pBdN4Do8z4QjI1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+ILjPEAAAA3AAAAA8AAAAAAAAAAAAAAAAAmAIAAGRycy9k&#10;b3ducmV2LnhtbFBLBQYAAAAABAAEAPUAAACJAwAAAAA=&#10;">
              <v:textbox>
                <w:txbxContent>
                  <w:p w:rsidR="00D23840" w:rsidRPr="00D21EB0" w:rsidRDefault="00D23840" w:rsidP="008E3F9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, W1, W2</w:t>
                    </w:r>
                  </w:p>
                </w:txbxContent>
              </v:textbox>
            </v:rect>
            <v:shape id="Ромб 1248" o:spid="_x0000_s1909" type="#_x0000_t4" style="position:absolute;left:18383;top:9715;width:13252;height:59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48RcUA&#10;AADdAAAADwAAAGRycy9kb3ducmV2LnhtbESPQWvDMAyF74P9B6PBbqvTMkbJ6pZSKJStl2b7AVqs&#10;xlljObXdJPv302Gwm8R7eu/TajP5Tg0UUxvYwHxWgCKug225MfD5sX9agkoZ2WIXmAz8UILN+v5u&#10;haUNI59oqHKjJIRTiQZczn2pdaodeUyz0BOLdg7RY5Y1NtpGHCXcd3pRFC/aY8vS4LCnnaP6Ut28&#10;ge+v3o3H5fVcVHUc9NsxHq6nd2MeH6btK6hMU/43/10frOAvngVXvpER9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jjxFxQAAAN0AAAAPAAAAAAAAAAAAAAAAAJgCAABkcnMv&#10;ZG93bnJldi54bWxQSwUGAAAAAAQABAD1AAAAigMAAAAA&#10;">
              <v:textbox>
                <w:txbxContent>
                  <w:p w:rsidR="00D23840" w:rsidRDefault="00D23840" w:rsidP="008E3F97">
                    <w:pPr>
                      <w:ind w:left="-142" w:right="-116"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1</w:t>
                    </w:r>
                  </w:p>
                  <w:p w:rsidR="00D23840" w:rsidRDefault="00D23840" w:rsidP="008E3F97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shape id="Блок-схема: знак завершения 1249" o:spid="_x0000_s1910" type="#_x0000_t116" style="position:absolute;left:16859;top:28448;width:16199;height:3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+PLsUA&#10;AADdAAAADwAAAGRycy9kb3ducmV2LnhtbERPS2vCQBC+F/oflil4qxutjxqzkVKRepOmVj0O2TFJ&#10;zc6G7Krx37uFQm/z8T0nWXSmFhdqXWVZwaAfgSDOra64ULD9Wj2/gnAeWWNtmRTcyMEifXxIMNb2&#10;yp90yXwhQgi7GBWU3jexlC4vyaDr24Y4cEfbGvQBtoXULV5DuKnlMIom0mDFoaHEht5Lyk/Z2SjA&#10;/WTzcbqt5Gj6fcxemvHywLsfpXpP3dschKfO/4v/3Gsd5g9HM/j9Jpwg0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D48uxQAAAN0AAAAPAAAAAAAAAAAAAAAAAJgCAABkcnMv&#10;ZG93bnJldi54bWxQSwUGAAAAAAQABAD1AAAAigMAAAAA&#10;" filled="f">
              <v:textbox>
                <w:txbxContent>
                  <w:p w:rsidR="00D23840" w:rsidRDefault="00D23840" w:rsidP="008E3F97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rect id="Прямоугольник 1250" o:spid="_x0000_s1911" style="position:absolute;left:33147;top:14763;width:16198;height:29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RX4cUA&#10;AADdAAAADwAAAGRycy9kb3ducmV2LnhtbESPQW/CMAyF75P2HyJP4jZSOjGNQkDTJhA7QrlwM41p&#10;C41TNQEKv34+TNrN1nt+7/Ns0btGXakLtWcDo2ECirjwtubSwC5fvn6AChHZYuOZDNwpwGL+/DTD&#10;zPobb+i6jaWSEA4ZGqhibDOtQ1GRwzD0LbFoR985jLJ2pbYd3iTcNTpNknftsGZpqLClr4qK8/bi&#10;DBzqdIePTb5K3GT5Fn/6/HTZfxszeOk/p6Ai9fHf/He9toKfjoVfvpER9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dFfhxQAAAN0AAAAPAAAAAAAAAAAAAAAAAJgCAABkcnMv&#10;ZG93bnJldi54bWxQSwUGAAAAAAQABAD1AAAAigMAAAAA&#10;">
              <v:textbox>
                <w:txbxContent>
                  <w:p w:rsidR="00D23840" w:rsidRPr="00D21EB0" w:rsidRDefault="00D23840" w:rsidP="008E3F9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W4, ShR, ShL</w:t>
                    </w:r>
                  </w:p>
                </w:txbxContent>
              </v:textbox>
            </v:rect>
            <v:rect id="Прямоугольник 1251" o:spid="_x0000_s1912" style="position:absolute;top:14763;width:16198;height:29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jyesQA&#10;AADdAAAADwAAAGRycy9kb3ducmV2LnhtbERPTWvCQBC9C/6HZQq96cYUS5u6iigRe0zipbdpdpqk&#10;zc6G7Eajv94tFHqbx/uc1WY0rThT7xrLChbzCARxaXXDlYJTkc5eQDiPrLG1TAqu5GCznk5WmGh7&#10;4YzOua9ECGGXoILa+y6R0pU1GXRz2xEH7sv2Bn2AfSV1j5cQbloZR9GzNNhwaKixo11N5U8+GAWf&#10;TXzCW1YcIvOaPvn3sfgePvZKPT6M2zcQnkb/L/5zH3WYHy8X8PtNOEGu7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g48nrEAAAA3QAAAA8AAAAAAAAAAAAAAAAAmAIAAGRycy9k&#10;b3ducmV2LnhtbFBLBQYAAAAABAAEAPUAAACJAwAAAAA=&#10;">
              <v:textbox>
                <w:txbxContent>
                  <w:p w:rsidR="00D23840" w:rsidRPr="00D21EB0" w:rsidRDefault="00D23840" w:rsidP="008E3F9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W3, ShR, ShL</w:t>
                    </w:r>
                  </w:p>
                </w:txbxContent>
              </v:textbox>
            </v:rect>
            <v:line id="Прямая соединительная линия 1252" o:spid="_x0000_s1913" style="position:absolute;visibility:visible" from="24765,3905" to="24765,53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fk9cQAAADdAAAADwAAAGRycy9kb3ducmV2LnhtbERPTWvCQBC9F/wPywi91Y0BjURXCYKg&#10;9VTb0uuQHZO02dmwu8bor3cLhd7m8T5ntRlMK3pyvrGsYDpJQBCXVjdcKfh4370sQPiArLG1TApu&#10;5GGzHj2tMNf2ym/Un0IlYgj7HBXUIXS5lL6syaCf2I44cmfrDIYIXSW1w2sMN61Mk2QuDTYcG2rs&#10;aFtT+XO6GAWL8vXbFVlxmM4+u+zep8f57itT6nk8FEsQgYbwL/5z73Wcn85S+P0mni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N+T1xAAAAN0AAAAPAAAAAAAAAAAA&#10;AAAAAKECAABkcnMvZG93bnJldi54bWxQSwUGAAAAAAQABAD5AAAAkgMAAAAA&#10;" strokecolor="black [3213]"/>
            <v:line id="Прямая соединительная линия 1253" o:spid="_x0000_s1914" style="position:absolute;visibility:visible" from="24958,8286" to="25009,9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tBbsQAAADdAAAADwAAAGRycy9kb3ducmV2LnhtbERPTWvCQBC9F/oflil4qxtTNBJdJRSE&#10;qqfaitchOyZps7Nhdxtjf31XKHibx/uc5XowrejJ+caygsk4AUFcWt1wpeDzY/M8B+EDssbWMim4&#10;kof16vFhibm2F36n/hAqEUPY56igDqHLpfRlTQb92HbEkTtbZzBE6CqpHV5iuGllmiQzabDh2FBj&#10;R681ld+HH6NgXu6+XJEV28n02GW/fbqfbU6ZUqOnoViACDSEu/jf/abj/HT6Ardv4gly9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e0FuxAAAAN0AAAAPAAAAAAAAAAAA&#10;AAAAAKECAABkcnMvZG93bnJldi54bWxQSwUGAAAAAAQABAD5AAAAkgMAAAAA&#10;" strokecolor="black [3213]"/>
            <v:shape id="Соединительная линия уступом 1254" o:spid="_x0000_s1915" type="#_x0000_t34" style="position:absolute;left:31623;top:12763;width:9715;height:2000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+acMMAAADdAAAADwAAAGRycy9kb3ducmV2LnhtbERP24rCMBB9F/yHMIJvmiquaDWKyG7Z&#10;BV3w8gFDM7bFZlKTqN2/3ywI+zaHc53lujW1eJDzlWUFo2ECgji3uuJCwfn0MZiB8AFZY22ZFPyQ&#10;h/Wq21liqu2TD/Q4hkLEEPYpKihDaFIpfV6SQT+0DXHkLtYZDBG6QmqHzxhuajlOkqk0WHFsKLGh&#10;bUn59Xg3CvzOzfcm+7ont+vpfbffZPp7mynV77WbBYhAbfgXv9yfOs4fv03g75t4glz9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GvmnDDAAAA3QAAAA8AAAAAAAAAAAAA&#10;AAAAoQIAAGRycy9kb3ducmV2LnhtbFBLBQYAAAAABAAEAPkAAACRAwAAAAA=&#10;" adj="21600" strokecolor="black [3213]">
              <v:stroke endarrow="classic"/>
            </v:shape>
            <v:shape id="Соединительная линия уступом 1255" o:spid="_x0000_s1916" type="#_x0000_t34" style="position:absolute;left:8667;top:12763;width:9716;height:2000;flip:x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JJEMEAAADdAAAADwAAAGRycy9kb3ducmV2LnhtbERPzYrCMBC+C75DGMGbpltQpGuUZUHw&#10;tOvWfYChmW2DzaQksa0+vREWvM3H9zvb/Whb0ZMPxrGCt2UGgrhy2nCt4Pd8WGxAhIissXVMCm4U&#10;YL+bTrZYaDfwD/VlrEUK4VCggibGrpAyVA1ZDEvXESfuz3mLMUFfS+1xSOG2lXmWraVFw6mhwY4+&#10;G6ou5dUqoC8z4HlzyXyJt9zcj6f7dz8oNZ+NH+8gIo3xJf53H3Wan69W8PwmnSB3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/IkkQwQAAAN0AAAAPAAAAAAAAAAAAAAAA&#10;AKECAABkcnMvZG93bnJldi54bWxQSwUGAAAAAAQABAD5AAAAjwMAAAAA&#10;" adj="21600" strokecolor="black [3213]">
              <v:stroke endarrow="classic"/>
            </v:shape>
            <v:shape id="Ромб 1256" o:spid="_x0000_s1917" type="#_x0000_t4" style="position:absolute;left:18383;top:20923;width:13252;height:59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SbccIA&#10;AADdAAAADwAAAGRycy9kb3ducmV2LnhtbERP3WrCMBS+H/gO4QjezVRBkc4oQxBEvbHzAY7NsenW&#10;nNQktt3bL4PB7s7H93vW28E2oiMfascKZtMMBHHpdM2VguvH/nUFIkRkjY1jUvBNAbab0csac+16&#10;vlBXxEqkEA45KjAxtrmUoTRkMUxdS5y4u/MWY4K+ktpjn8JtI+dZtpQWa04NBlvaGSq/iqdV8Hlr&#10;TX9ePe5ZUfpOHs/+8LiclJqMh/c3EJGG+C/+cx90mj9fLOH3m3SC3P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hJtxwgAAAN0AAAAPAAAAAAAAAAAAAAAAAJgCAABkcnMvZG93&#10;bnJldi54bWxQSwUGAAAAAAQABAD1AAAAhwMAAAAA&#10;">
              <v:textbox>
                <w:txbxContent>
                  <w:p w:rsidR="00D23840" w:rsidRDefault="00D23840" w:rsidP="008E3F97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2</w:t>
                    </w:r>
                  </w:p>
                </w:txbxContent>
              </v:textbox>
            </v:shape>
            <v:line id="Прямая соединительная линия 1257" o:spid="_x0000_s1918" style="position:absolute;visibility:visible" from="8667,17875" to="8667,19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dxF8QAAADdAAAADwAAAGRycy9kb3ducmV2LnhtbERPTWvCQBC9C/6HZYReSt1U0aYxG2kF&#10;i4deql68DdlpNpidTbNbE/99Vyh4m8f7nHw92EZcqPO1YwXP0wQEcel0zZWC42H7lILwAVlj45gU&#10;XMnDuhiPcsy06/mLLvtQiRjCPkMFJoQ2k9KXhiz6qWuJI/ftOoshwq6SusM+httGzpJkKS3WHBsM&#10;trQxVJ73v1aBfHz9+OnfP41Oh/lpl6Sb3uBVqYfJ8LYCEWgId/G/e6fj/NniBW7fxBNk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J3EXxAAAAN0AAAAPAAAAAAAAAAAA&#10;AAAAAKECAABkcnMvZG93bnJldi54bWxQSwUGAAAAAAQABAD5AAAAkgMAAAAA&#10;" strokecolor="black [3213]">
              <v:stroke endarrow="classic"/>
            </v:line>
            <v:line id="Прямая соединительная линия 1258" o:spid="_x0000_s1919" style="position:absolute;visibility:visible" from="41433,17780" to="41433,19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jlZcYAAADdAAAADwAAAGRycy9kb3ducmV2LnhtbESPQW/CMAyF75P4D5GRdplGChOo6who&#10;IIE4cIHtspvVeE21xumajJZ/Px+QuNl6z+99Xq4H36gLdbEObGA6yUARl8HWXBn4/Ng956BiQrbY&#10;BCYDV4qwXo0elljY0POJLudUKQnhWKABl1JbaB1LRx7jJLTEon2HzmOStau07bCXcN/oWZYttMea&#10;pcFhS1tH5c/5zxvQT6/7335zdDYfXr4OWb7tHV6NeRwP72+gEg3pbr5dH6zgz+aCK9/ICHr1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u45WXGAAAA3QAAAA8AAAAAAAAA&#10;AAAAAAAAoQIAAGRycy9kb3ducmV2LnhtbFBLBQYAAAAABAAEAPkAAACUAwAAAAA=&#10;" strokecolor="black [3213]">
              <v:stroke endarrow="classic"/>
            </v:line>
            <v:line id="Прямая соединительная линия 1259" o:spid="_x0000_s1920" style="position:absolute;flip:y;visibility:visible" from="8667,19208" to="41433,192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25WsIAAADdAAAADwAAAGRycy9kb3ducmV2LnhtbERPzWoCMRC+C32HMAVvmlVU6mqUVhDE&#10;i2h9gGEzbhY3k22S6rpPbwoFb/Px/c5y3dpa3MiHyrGC0TADQVw4XXGp4Py9HXyACBFZY+2YFDwo&#10;wHr11ltirt2dj3Q7xVKkEA45KjAxNrmUoTBkMQxdQ5y4i/MWY4K+lNrjPYXbWo6zbCYtVpwaDDa0&#10;MVRcT79WQd3Fczf/2pgu+5k89OEwc366V6r/3n4uQERq40v8797pNH88ncPfN+kEuXo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U25WsIAAADdAAAADwAAAAAAAAAAAAAA&#10;AAChAgAAZHJzL2Rvd25yZXYueG1sUEsFBgAAAAAEAAQA+QAAAJADAAAAAA==&#10;" strokecolor="black [3213]"/>
            <v:line id="Прямая соединительная линия 1260" o:spid="_x0000_s1921" style="position:absolute;visibility:visible" from="24955,19399" to="24955,20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6Ij3sYAAADdAAAADwAAAGRycy9kb3ducmV2LnhtbESPQW/CMAyF70j8h8hIu6CRAhLqOgIC&#10;pE0cdhlw2c1qvKZa45Qmo+Xf48Ok3Wy95/c+r7eDb9SNulgHNjCfZaCIy2Brrgxczm/POaiYkC02&#10;gcnAnSJsN+PRGgsbev6k2ylVSkI4FmjApdQWWsfSkcc4Cy2xaN+h85hk7SptO+wl3Dd6kWUr7bFm&#10;aXDY0sFR+XP69Qb09OX92u8/nM2H5dcxyw+9w7sxT5Nh9woq0ZD+zX/XRyv4i5Xwyzcygt4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uiI97GAAAA3QAAAA8AAAAAAAAA&#10;AAAAAAAAoQIAAGRycy9kb3ducmV2LnhtbFBLBQYAAAAABAAEAPkAAACUAwAAAAA=&#10;" strokecolor="black [3213]">
              <v:stroke endarrow="classic"/>
            </v:line>
            <v:line id="Прямая соединительная линия 1261" o:spid="_x0000_s1922" style="position:absolute;visibility:visible" from="25050,26924" to="25050,283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ImwP8QAAADdAAAADwAAAGRycy9kb3ducmV2LnhtbERPTUvDQBC9C/6HZYTe7CYBkxK7LUEo&#10;aHtqq3gdsmMSzc6G3TVN++u7BcHbPN7nLNeT6cVIzneWFaTzBARxbXXHjYL34+ZxAcIHZI29ZVJw&#10;Jg/r1f3dEkttT7yn8RAaEUPYl6igDWEopfR1Swb93A7EkfuyzmCI0DVSOzzFcNPLLElyabDj2NDi&#10;QC8t1T+HX6NgUW+/XVVUb+nTx1BcxmyXbz4LpWYPU/UMItAU/sV/7lcd52d5Crdv4glyd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ibA/xAAAAN0AAAAPAAAAAAAAAAAA&#10;AAAAAKECAABkcnMvZG93bnJldi54bWxQSwUGAAAAAAQABAD5AAAAkgMAAAAA&#10;" strokecolor="black [3213]"/>
            <w10:wrap anchorx="margin"/>
          </v:group>
        </w:pict>
      </w:r>
    </w:p>
    <w:p w:rsidR="00DC1BC4" w:rsidRPr="0078197B" w:rsidRDefault="00DC1BC4" w:rsidP="00807464">
      <w:pPr>
        <w:widowControl w:val="0"/>
        <w:autoSpaceDE w:val="0"/>
        <w:autoSpaceDN w:val="0"/>
        <w:adjustRightInd w:val="0"/>
        <w:spacing w:before="24" w:after="0" w:line="240" w:lineRule="auto"/>
        <w:ind w:left="2549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:rsidR="00DC1BC4" w:rsidRDefault="00DC1BC4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:rsidR="008E3F97" w:rsidRP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:rsidR="008E3F97" w:rsidRDefault="008E3F97" w:rsidP="00DE6B19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:rsidR="00F43FCB" w:rsidRPr="007905B4" w:rsidRDefault="00807464" w:rsidP="007905B4">
      <w:pPr>
        <w:widowControl w:val="0"/>
        <w:autoSpaceDE w:val="0"/>
        <w:autoSpaceDN w:val="0"/>
        <w:adjustRightInd w:val="0"/>
        <w:spacing w:before="24" w:after="0" w:line="240" w:lineRule="auto"/>
        <w:ind w:left="2549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 w:rsidR="00DC1BC4"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6.4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З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д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й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р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г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ри</w:t>
      </w:r>
      <w:r w:rsidRPr="00DA0E33">
        <w:rPr>
          <w:rFonts w:ascii="Times New Roman" w:hAnsi="Times New Roman" w:cs="Times New Roman"/>
          <w:i/>
          <w:iCs/>
          <w:spacing w:val="-4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м</w:t>
      </w:r>
    </w:p>
    <w:p w:rsidR="00B24FA0" w:rsidRPr="00A827F8" w:rsidRDefault="00807464" w:rsidP="00F43FCB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lastRenderedPageBreak/>
        <w:t>2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DC1BC4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7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ф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упра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я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ч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го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ма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у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р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 xml:space="preserve">ми 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ер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ш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н</w:t>
      </w:r>
    </w:p>
    <w:p w:rsidR="00F43FCB" w:rsidRPr="00A827F8" w:rsidRDefault="00F43FCB" w:rsidP="00F43FCB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:rsidR="00DE6B19" w:rsidRDefault="00DE6B19" w:rsidP="00DC1BC4">
      <w:pPr>
        <w:widowControl w:val="0"/>
        <w:autoSpaceDE w:val="0"/>
        <w:autoSpaceDN w:val="0"/>
        <w:adjustRightInd w:val="0"/>
        <w:spacing w:before="72" w:after="0" w:line="240" w:lineRule="auto"/>
        <w:jc w:val="center"/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49C2D491" wp14:editId="52619D4F">
            <wp:extent cx="5599565" cy="4203865"/>
            <wp:effectExtent l="0" t="0" r="0" b="0"/>
            <wp:docPr id="1376" name="Рисунок 1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623474" cy="4221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464" w:rsidRPr="00DA0E33" w:rsidRDefault="00807464" w:rsidP="00DC1BC4">
      <w:pPr>
        <w:widowControl w:val="0"/>
        <w:autoSpaceDE w:val="0"/>
        <w:autoSpaceDN w:val="0"/>
        <w:adjustRightInd w:val="0"/>
        <w:spacing w:before="72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 w:rsidR="00DC1BC4"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6.5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р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ф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т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ом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у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</w:p>
    <w:p w:rsidR="001E7224" w:rsidRPr="00DA0E33" w:rsidRDefault="001E7224" w:rsidP="001E722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noProof/>
          <w:sz w:val="28"/>
          <w:szCs w:val="32"/>
        </w:rPr>
        <w:t>2.</w:t>
      </w:r>
      <w:r w:rsidR="00DC1BC4" w:rsidRPr="00DA0E33">
        <w:rPr>
          <w:rFonts w:ascii="Times New Roman" w:hAnsi="Times New Roman" w:cs="Times New Roman"/>
          <w:b/>
          <w:noProof/>
          <w:sz w:val="28"/>
          <w:szCs w:val="32"/>
        </w:rPr>
        <w:t>6</w:t>
      </w:r>
      <w:r w:rsidRPr="00DA0E33">
        <w:rPr>
          <w:rFonts w:ascii="Times New Roman" w:hAnsi="Times New Roman" w:cs="Times New Roman"/>
          <w:b/>
          <w:noProof/>
          <w:sz w:val="28"/>
          <w:szCs w:val="32"/>
        </w:rPr>
        <w:t>.8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Обробка порядків:</w:t>
      </w:r>
    </w:p>
    <w:p w:rsidR="001E7224" w:rsidRPr="00DA0E33" w:rsidRDefault="001E7224" w:rsidP="001E7224">
      <w:pPr>
        <w:ind w:left="708" w:firstLine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частки буде дорівнювати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:rsidR="001E7224" w:rsidRPr="00DA0E33" w:rsidRDefault="001E7224" w:rsidP="001E722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ab/>
        <w:t xml:space="preserve">В моєму випадк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>=3;</w:t>
      </w:r>
    </w:p>
    <w:p w:rsidR="001E7224" w:rsidRPr="00DA0E33" w:rsidRDefault="001E7224" w:rsidP="001E722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noProof/>
          <w:sz w:val="28"/>
          <w:szCs w:val="32"/>
        </w:rPr>
        <w:t>2.</w:t>
      </w:r>
      <w:r w:rsidR="00DC1BC4" w:rsidRPr="00DA0E33">
        <w:rPr>
          <w:rFonts w:ascii="Times New Roman" w:hAnsi="Times New Roman" w:cs="Times New Roman"/>
          <w:b/>
          <w:noProof/>
          <w:sz w:val="28"/>
          <w:szCs w:val="32"/>
        </w:rPr>
        <w:t>6</w:t>
      </w:r>
      <w:r w:rsidRPr="00DA0E33">
        <w:rPr>
          <w:rFonts w:ascii="Times New Roman" w:hAnsi="Times New Roman" w:cs="Times New Roman"/>
          <w:b/>
          <w:noProof/>
          <w:sz w:val="28"/>
          <w:szCs w:val="32"/>
        </w:rPr>
        <w:t>.</w:t>
      </w:r>
      <w:r w:rsidR="00DC1BC4" w:rsidRPr="00DA0E33">
        <w:rPr>
          <w:rFonts w:ascii="Times New Roman" w:hAnsi="Times New Roman" w:cs="Times New Roman"/>
          <w:b/>
          <w:noProof/>
          <w:sz w:val="28"/>
          <w:szCs w:val="32"/>
        </w:rPr>
        <w:t>9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Нормалізація результату:</w:t>
      </w:r>
    </w:p>
    <w:p w:rsidR="001E7224" w:rsidRPr="00DA0E33" w:rsidRDefault="001E7224" w:rsidP="001E7224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32"/>
          <w:szCs w:val="32"/>
        </w:rPr>
        <w:t>Отримали результат</w:t>
      </w:r>
      <w:r w:rsidRPr="00B24FA0">
        <w:rPr>
          <w:rFonts w:ascii="Times New Roman" w:hAnsi="Times New Roman" w:cs="Times New Roman"/>
          <w:sz w:val="28"/>
          <w:szCs w:val="28"/>
        </w:rPr>
        <w:t xml:space="preserve">:  </w:t>
      </w:r>
      <w:r w:rsidR="00FD7E70" w:rsidRPr="00FD7E70">
        <w:rPr>
          <w:rFonts w:ascii="Courier New" w:hAnsi="Courier New" w:cs="Courier New"/>
          <w:b/>
          <w:spacing w:val="-20"/>
          <w:sz w:val="28"/>
        </w:rPr>
        <w:t>1111001111110010</w:t>
      </w:r>
    </w:p>
    <w:p w:rsidR="001E7224" w:rsidRPr="00DA0E33" w:rsidRDefault="001E7224" w:rsidP="001E722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:rsidR="001E7224" w:rsidRPr="00DA0E33" w:rsidRDefault="001E7224" w:rsidP="001E722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Нормалізація мантиси не потрібна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A35B41" w:rsidRPr="00DA0E33" w:rsidTr="001E7224">
        <w:tc>
          <w:tcPr>
            <w:tcW w:w="416" w:type="dxa"/>
            <w:shd w:val="clear" w:color="auto" w:fill="BFBFBF" w:themeFill="background1" w:themeFillShade="BF"/>
          </w:tcPr>
          <w:p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auto"/>
          </w:tcPr>
          <w:p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  <w:shd w:val="clear" w:color="auto" w:fill="auto"/>
          </w:tcPr>
          <w:p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CB50DC" w:rsidRPr="00DA0E33" w:rsidRDefault="00CB50DC" w:rsidP="00CB50DC">
      <w:pPr>
        <w:rPr>
          <w:rFonts w:ascii="Times New Roman" w:hAnsi="Times New Roman" w:cs="Times New Roman"/>
          <w:sz w:val="32"/>
          <w:szCs w:val="32"/>
        </w:rPr>
      </w:pPr>
    </w:p>
    <w:p w:rsidR="00CB50DC" w:rsidRPr="00DA0E33" w:rsidRDefault="00F04ACF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2.7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ер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ц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д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д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нн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="00743719" w:rsidRPr="0074371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ч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сел.</w:t>
      </w:r>
    </w:p>
    <w:p w:rsidR="00F04ACF" w:rsidRPr="00DA0E33" w:rsidRDefault="00F04ACF" w:rsidP="00F04ACF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2.7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1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е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е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ч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е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бґ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у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нт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у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нн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спосо</w:t>
      </w:r>
      <w:r w:rsidRPr="00DA0E33">
        <w:rPr>
          <w:rFonts w:ascii="Times New Roman" w:hAnsi="Times New Roman" w:cs="Times New Roman"/>
          <w:b/>
          <w:bCs/>
          <w:spacing w:val="-2"/>
          <w:sz w:val="28"/>
          <w:szCs w:val="28"/>
        </w:rPr>
        <w:t>б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у</w:t>
      </w:r>
    </w:p>
    <w:p w:rsidR="00F04ACF" w:rsidRPr="00DA0E33" w:rsidRDefault="00F04ACF" w:rsidP="00F04ACF">
      <w:pPr>
        <w:widowControl w:val="0"/>
        <w:autoSpaceDE w:val="0"/>
        <w:autoSpaceDN w:val="0"/>
        <w:adjustRightInd w:val="0"/>
        <w:spacing w:before="4" w:after="0" w:line="190" w:lineRule="exact"/>
        <w:rPr>
          <w:rFonts w:ascii="Times New Roman" w:hAnsi="Times New Roman" w:cs="Times New Roman"/>
          <w:sz w:val="19"/>
          <w:szCs w:val="19"/>
        </w:rPr>
      </w:pPr>
    </w:p>
    <w:p w:rsidR="00F04ACF" w:rsidRDefault="00F04ACF" w:rsidP="00F04ACF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0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а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’</w:t>
      </w:r>
      <w:r w:rsidRPr="00DA0E33">
        <w:rPr>
          <w:rFonts w:ascii="Times New Roman" w:hAnsi="Times New Roman" w:cs="Times New Roman"/>
          <w:sz w:val="28"/>
          <w:szCs w:val="28"/>
        </w:rPr>
        <w:t>ят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л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б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і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г</w:t>
      </w:r>
      <w:r w:rsidRPr="00DA0E33">
        <w:rPr>
          <w:rFonts w:ascii="Times New Roman" w:hAnsi="Times New Roman" w:cs="Times New Roman"/>
          <w:sz w:val="28"/>
          <w:szCs w:val="28"/>
        </w:rPr>
        <w:t>аю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ть</w:t>
      </w:r>
      <w:r w:rsidRPr="00DA0E33">
        <w:rPr>
          <w:rFonts w:ascii="Times New Roman" w:hAnsi="Times New Roman" w:cs="Times New Roman"/>
          <w:sz w:val="28"/>
          <w:szCs w:val="28"/>
        </w:rPr>
        <w:t>ся 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К.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етапі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ч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е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з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а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н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т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і</w:t>
      </w:r>
      <w:r w:rsidRPr="00DA0E33">
        <w:rPr>
          <w:rFonts w:ascii="Times New Roman" w:hAnsi="Times New Roman" w:cs="Times New Roman"/>
          <w:sz w:val="28"/>
          <w:szCs w:val="28"/>
        </w:rPr>
        <w:t>вню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л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т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 xml:space="preserve">шим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а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етап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н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 xml:space="preserve">ть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в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тис.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Дода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а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 викон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ю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а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ДК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lastRenderedPageBreak/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ять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А</w:t>
      </w:r>
      <w:r w:rsidRPr="00DA0E33">
        <w:rPr>
          <w:rFonts w:ascii="Times New Roman" w:hAnsi="Times New Roman" w:cs="Times New Roman"/>
          <w:sz w:val="28"/>
          <w:szCs w:val="28"/>
        </w:rPr>
        <w:t>ЛП.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в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n</w:t>
      </w:r>
      <w:r w:rsidRPr="00DA0E33">
        <w:rPr>
          <w:rFonts w:ascii="Times New Roman" w:hAnsi="Times New Roman" w:cs="Times New Roman"/>
          <w:sz w:val="28"/>
          <w:szCs w:val="28"/>
        </w:rPr>
        <w:t>-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 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а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О</w:t>
      </w:r>
      <w:r w:rsidRPr="00DA0E33">
        <w:rPr>
          <w:rFonts w:ascii="Times New Roman" w:hAnsi="Times New Roman" w:cs="Times New Roman"/>
          <w:sz w:val="28"/>
          <w:szCs w:val="28"/>
        </w:rPr>
        <w:t>ст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3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й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а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–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аліз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з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ь</w:t>
      </w:r>
      <w:r w:rsidRPr="00DA0E33">
        <w:rPr>
          <w:rFonts w:ascii="Times New Roman" w:hAnsi="Times New Roman" w:cs="Times New Roman"/>
          <w:sz w:val="28"/>
          <w:szCs w:val="28"/>
        </w:rPr>
        <w:t>тат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н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за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ан</w:t>
      </w:r>
      <w:r w:rsidRPr="00DA0E33">
        <w:rPr>
          <w:rFonts w:ascii="Times New Roman" w:hAnsi="Times New Roman" w:cs="Times New Roman"/>
          <w:sz w:val="28"/>
          <w:szCs w:val="28"/>
        </w:rPr>
        <w:t>т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з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ь</w:t>
      </w:r>
      <w:r w:rsidRPr="00DA0E33">
        <w:rPr>
          <w:rFonts w:ascii="Times New Roman" w:hAnsi="Times New Roman" w:cs="Times New Roman"/>
          <w:sz w:val="28"/>
          <w:szCs w:val="28"/>
        </w:rPr>
        <w:t>та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 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рез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ь</w:t>
      </w:r>
      <w:r w:rsidRPr="00DA0E33">
        <w:rPr>
          <w:rFonts w:ascii="Times New Roman" w:hAnsi="Times New Roman" w:cs="Times New Roman"/>
          <w:sz w:val="28"/>
          <w:szCs w:val="28"/>
        </w:rPr>
        <w:t>та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 xml:space="preserve">.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ш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а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 xml:space="preserve">зації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л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во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 1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на</w:t>
      </w:r>
      <w:r w:rsidRPr="00DA0E33">
        <w:rPr>
          <w:rFonts w:ascii="Times New Roman" w:hAnsi="Times New Roman" w:cs="Times New Roman"/>
          <w:spacing w:val="5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n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во.</w:t>
      </w:r>
      <w:r w:rsidR="0074371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827F8" w:rsidRPr="00743719" w:rsidRDefault="00A827F8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1. Порівняння порядків.</w:t>
      </w:r>
    </w:p>
    <w:p w:rsidR="00A827F8" w:rsidRPr="00743719" w:rsidRDefault="00A827F8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proofErr w:type="spellEnd"/>
      <w:r w:rsidRPr="00743719">
        <w:rPr>
          <w:rFonts w:ascii="Times New Roman" w:hAnsi="Times New Roman" w:cs="Times New Roman"/>
          <w:sz w:val="28"/>
          <w:szCs w:val="28"/>
          <w:lang w:val="ru-RU"/>
        </w:rPr>
        <w:t>=+8</w:t>
      </w:r>
      <w:r w:rsidRPr="0074371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Pr="00743719">
        <w:rPr>
          <w:rFonts w:ascii="Times New Roman" w:hAnsi="Times New Roman" w:cs="Times New Roman"/>
          <w:sz w:val="28"/>
          <w:szCs w:val="28"/>
          <w:lang w:val="ru-RU"/>
        </w:rPr>
        <w:t>=+1000</w:t>
      </w:r>
      <w:r w:rsidRPr="0074371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:rsidR="00A827F8" w:rsidRPr="00743719" w:rsidRDefault="00A827F8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r w:rsidRPr="00743719">
        <w:rPr>
          <w:rFonts w:ascii="Times New Roman" w:hAnsi="Times New Roman" w:cs="Times New Roman"/>
          <w:sz w:val="28"/>
          <w:szCs w:val="28"/>
          <w:lang w:val="ru-RU"/>
        </w:rPr>
        <w:t>=+5</w:t>
      </w:r>
      <w:r w:rsidRPr="0074371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Pr="00743719">
        <w:rPr>
          <w:rFonts w:ascii="Times New Roman" w:hAnsi="Times New Roman" w:cs="Times New Roman"/>
          <w:sz w:val="28"/>
          <w:szCs w:val="28"/>
          <w:lang w:val="ru-RU"/>
        </w:rPr>
        <w:t>=+0101</w:t>
      </w:r>
      <w:r w:rsidRPr="0074371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:rsidR="00A827F8" w:rsidRPr="00F93065" w:rsidRDefault="00D23840" w:rsidP="00A827F8">
      <w:pPr>
        <w:widowControl w:val="0"/>
        <w:autoSpaceDE w:val="0"/>
        <w:autoSpaceDN w:val="0"/>
        <w:adjustRightInd w:val="0"/>
        <w:spacing w:after="0" w:line="240" w:lineRule="auto"/>
        <w:ind w:left="567" w:right="27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&gt;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y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=&gt;</m:t>
          </m:r>
        </m:oMath>
      </m:oMathPara>
    </w:p>
    <w:p w:rsidR="00A827F8" w:rsidRPr="00FD1BBF" w:rsidRDefault="00A827F8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m:oMath>
        <m:r>
          <w:rPr>
            <w:rFonts w:ascii="Cambria Math" w:hAnsi="Cambria Math" w:cs="Times New Roman"/>
            <w:sz w:val="28"/>
            <w:szCs w:val="28"/>
            <w:lang w:val="ru-RU"/>
          </w:rPr>
          <m:t>∆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</m:oMath>
      <w:r w:rsidRPr="00FD1BBF">
        <w:rPr>
          <w:rFonts w:ascii="Times New Roman" w:hAnsi="Times New Roman" w:cs="Times New Roman"/>
          <w:sz w:val="28"/>
          <w:szCs w:val="28"/>
          <w:lang w:val="ru-RU"/>
        </w:rPr>
        <w:t>8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  <w:lang w:val="ru-RU"/>
        </w:rPr>
        <w:t>-5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  <w:lang w:val="ru-RU"/>
        </w:rPr>
        <w:t>=3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  <w:lang w:val="ru-RU"/>
        </w:rPr>
        <w:t>=11</w:t>
      </w:r>
      <w:r w:rsidRPr="00FD1BB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:rsidR="00A827F8" w:rsidRDefault="00A827F8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64EA9">
        <w:rPr>
          <w:rFonts w:ascii="Times New Roman" w:hAnsi="Times New Roman" w:cs="Times New Roman"/>
          <w:sz w:val="28"/>
          <w:szCs w:val="28"/>
          <w:lang w:val="ru-RU"/>
        </w:rPr>
        <w:t xml:space="preserve">2. </w:t>
      </w:r>
      <w:r>
        <w:rPr>
          <w:rFonts w:ascii="Times New Roman" w:hAnsi="Times New Roman" w:cs="Times New Roman"/>
          <w:sz w:val="28"/>
          <w:szCs w:val="28"/>
        </w:rPr>
        <w:t>Вирівнювання порядків.</w:t>
      </w:r>
    </w:p>
    <w:p w:rsidR="00A827F8" w:rsidRDefault="00A827F8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Робимо зсув вправо мантиси числа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64EA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зменшуючи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∆</m:t>
        </m:r>
      </m:oMath>
      <w:r>
        <w:rPr>
          <w:rFonts w:ascii="Times New Roman" w:hAnsi="Times New Roman" w:cs="Times New Roman"/>
          <w:sz w:val="28"/>
          <w:szCs w:val="28"/>
          <w:lang w:val="ru-RU"/>
        </w:rPr>
        <w:t xml:space="preserve"> на кожному кроці, доки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∆</m:t>
        </m:r>
      </m:oMath>
      <w:r>
        <w:rPr>
          <w:rFonts w:ascii="Times New Roman" w:hAnsi="Times New Roman" w:cs="Times New Roman"/>
          <w:sz w:val="28"/>
          <w:szCs w:val="28"/>
          <w:lang w:val="ru-RU"/>
        </w:rPr>
        <w:t xml:space="preserve"> не стане 0.</w:t>
      </w:r>
    </w:p>
    <w:p w:rsidR="00A827F8" w:rsidRDefault="00A827F8" w:rsidP="00A827F8">
      <w:pPr>
        <w:widowControl w:val="0"/>
        <w:autoSpaceDE w:val="0"/>
        <w:autoSpaceDN w:val="0"/>
        <w:adjustRightInd w:val="0"/>
        <w:spacing w:before="65" w:after="0" w:line="316" w:lineRule="exact"/>
        <w:ind w:left="61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2.7.1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зсу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у 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-4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и</w:t>
      </w:r>
      <w:r>
        <w:rPr>
          <w:rFonts w:ascii="Times New Roman" w:hAnsi="Times New Roman" w:cs="Times New Roman"/>
          <w:i/>
          <w:iCs/>
          <w:spacing w:val="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н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ю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ня</w:t>
      </w:r>
      <w:r>
        <w:rPr>
          <w:rFonts w:ascii="Times New Roman" w:hAnsi="Times New Roman" w:cs="Times New Roman"/>
          <w:i/>
          <w:iCs/>
          <w:spacing w:val="-4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д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p w:rsidR="00A827F8" w:rsidRDefault="00A827F8" w:rsidP="00A827F8">
      <w:pPr>
        <w:widowControl w:val="0"/>
        <w:autoSpaceDE w:val="0"/>
        <w:autoSpaceDN w:val="0"/>
        <w:adjustRightInd w:val="0"/>
        <w:spacing w:before="1" w:after="0" w:line="10" w:lineRule="exact"/>
        <w:rPr>
          <w:rFonts w:ascii="Times New Roman" w:hAnsi="Times New Roman" w:cs="Times New Roman"/>
          <w:sz w:val="2"/>
          <w:szCs w:val="2"/>
        </w:rPr>
      </w:pPr>
    </w:p>
    <w:tbl>
      <w:tblPr>
        <w:tblW w:w="0" w:type="auto"/>
        <w:tblInd w:w="501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35"/>
        <w:gridCol w:w="3135"/>
        <w:gridCol w:w="3133"/>
      </w:tblGrid>
      <w:tr w:rsidR="00A827F8" w:rsidRPr="00457B29" w:rsidTr="00A827F8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9F37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</w:t>
            </w:r>
            <w:r w:rsidRPr="009F37DE">
              <w:rPr>
                <w:rFonts w:ascii="Times New Roman" w:hAnsi="Times New Roman" w:cs="Times New Roman"/>
                <w:sz w:val="24"/>
                <w:szCs w:val="28"/>
                <w:vertAlign w:val="subscript"/>
                <w:lang w:val="en-US"/>
              </w:rPr>
              <w:t>Y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М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і</w:t>
            </w:r>
            <w:r w:rsidRPr="009F37DE">
              <w:rPr>
                <w:rFonts w:ascii="Times New Roman" w:hAnsi="Times New Roman" w:cs="Times New Roman"/>
                <w:spacing w:val="-2"/>
                <w:sz w:val="24"/>
                <w:szCs w:val="28"/>
              </w:rPr>
              <w:t>к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р</w:t>
            </w:r>
            <w:r w:rsidRPr="009F37DE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оо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п</w:t>
            </w:r>
            <w:r w:rsidRPr="009F37DE">
              <w:rPr>
                <w:rFonts w:ascii="Times New Roman" w:hAnsi="Times New Roman" w:cs="Times New Roman"/>
                <w:spacing w:val="-2"/>
                <w:sz w:val="24"/>
                <w:szCs w:val="28"/>
              </w:rPr>
              <w:t>е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р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а</w:t>
            </w:r>
            <w:r w:rsidRPr="009F37DE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ц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і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я</w:t>
            </w:r>
          </w:p>
        </w:tc>
      </w:tr>
      <w:tr w:rsidR="00A827F8" w:rsidTr="00A827F8">
        <w:trPr>
          <w:trHeight w:hRule="exact" w:val="331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71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F167B4">
              <w:t xml:space="preserve"> </w:t>
            </w:r>
            <w:r w:rsidR="00F167B4" w:rsidRPr="00F167B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F167B4">
              <w:rPr>
                <w:rFonts w:ascii="Times New Roman" w:hAnsi="Times New Roman" w:cs="Times New Roman"/>
                <w:sz w:val="28"/>
                <w:szCs w:val="28"/>
              </w:rPr>
              <w:t>0101</w:t>
            </w:r>
            <w:r w:rsidR="00F167B4" w:rsidRPr="00F167B4">
              <w:rPr>
                <w:rFonts w:ascii="Times New Roman" w:hAnsi="Times New Roman" w:cs="Times New Roman"/>
                <w:sz w:val="28"/>
                <w:szCs w:val="28"/>
              </w:rPr>
              <w:t>001110001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>11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CE0364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3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 xml:space="preserve">Початковий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стан</w:t>
            </w:r>
          </w:p>
        </w:tc>
      </w:tr>
      <w:tr w:rsidR="00A827F8" w:rsidTr="00A827F8">
        <w:trPr>
          <w:trHeight w:hRule="exact" w:val="339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F167B4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71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F167B4" w:rsidRPr="00F167B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167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F167B4" w:rsidRPr="00F167B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F167B4">
              <w:rPr>
                <w:rFonts w:ascii="Times New Roman" w:hAnsi="Times New Roman" w:cs="Times New Roman"/>
                <w:sz w:val="28"/>
                <w:szCs w:val="28"/>
              </w:rPr>
              <w:t>010100111000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>1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CE0364" w:rsidRDefault="00A827F8" w:rsidP="00A827F8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(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);  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 w:rsidR="00DE6B1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=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1</w:t>
            </w:r>
          </w:p>
        </w:tc>
      </w:tr>
      <w:tr w:rsidR="00A827F8" w:rsidTr="00A827F8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F167B4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71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F167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00</w:t>
            </w:r>
            <w:r w:rsidR="00F167B4" w:rsidRPr="00F167B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F167B4">
              <w:rPr>
                <w:rFonts w:ascii="Times New Roman" w:hAnsi="Times New Roman" w:cs="Times New Roman"/>
                <w:sz w:val="28"/>
                <w:szCs w:val="28"/>
              </w:rPr>
              <w:t>010100111000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>01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(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);  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 w:rsidR="00DE6B1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=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1</w:t>
            </w:r>
          </w:p>
        </w:tc>
      </w:tr>
      <w:tr w:rsidR="00A827F8" w:rsidTr="00A827F8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F167B4" w:rsidRDefault="00A827F8" w:rsidP="00F167B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71"/>
              <w:jc w:val="center"/>
              <w:rPr>
                <w:rFonts w:ascii="Times New Roman" w:hAnsi="Times New Roman" w:cs="Times New Roman"/>
                <w:spacing w:val="-20"/>
                <w:sz w:val="24"/>
                <w:szCs w:val="28"/>
                <w:lang w:val="en-US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F167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  <w:r w:rsidR="00F167B4" w:rsidRPr="00F167B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F167B4">
              <w:rPr>
                <w:rFonts w:ascii="Times New Roman" w:hAnsi="Times New Roman" w:cs="Times New Roman"/>
                <w:sz w:val="28"/>
                <w:szCs w:val="28"/>
              </w:rPr>
              <w:t>01010011100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  <w:t>0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jc w:val="center"/>
              <w:rPr>
                <w:rFonts w:ascii="Wingdings" w:hAnsi="Wingdings" w:cs="Wingdings"/>
                <w:spacing w:val="-2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(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);  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 w:rsidR="00DE6B1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=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1</w:t>
            </w:r>
          </w:p>
        </w:tc>
      </w:tr>
    </w:tbl>
    <w:p w:rsidR="008B7CA7" w:rsidRDefault="008B7CA7" w:rsidP="00A827F8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pacing w:val="1"/>
          <w:sz w:val="28"/>
          <w:szCs w:val="28"/>
        </w:rPr>
      </w:pPr>
    </w:p>
    <w:p w:rsidR="00A827F8" w:rsidRPr="00FD1BBF" w:rsidRDefault="00A827F8" w:rsidP="00A827F8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pacing w:val="1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pacing w:val="8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дав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2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827F8" w:rsidRPr="00F167B4" w:rsidRDefault="00A827F8" w:rsidP="00A827F8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мдк 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= </w:t>
      </w:r>
      <w:r w:rsidR="00E65262">
        <w:rPr>
          <w:rFonts w:ascii="Times New Roman" w:hAnsi="Times New Roman" w:cs="Times New Roman"/>
          <w:sz w:val="28"/>
          <w:szCs w:val="28"/>
          <w:lang w:val="ru-RU"/>
        </w:rPr>
        <w:t>11.</w:t>
      </w:r>
      <w:r w:rsidR="00F167B4" w:rsidRPr="00F167B4">
        <w:t xml:space="preserve"> </w:t>
      </w:r>
      <w:r w:rsidR="00F167B4">
        <w:rPr>
          <w:rFonts w:ascii="Times New Roman" w:hAnsi="Times New Roman" w:cs="Times New Roman"/>
          <w:sz w:val="28"/>
          <w:szCs w:val="28"/>
          <w:lang w:val="en-US"/>
        </w:rPr>
        <w:t>011001100011010</w:t>
      </w:r>
    </w:p>
    <w:p w:rsidR="00743719" w:rsidRPr="00735E1B" w:rsidRDefault="00A827F8" w:rsidP="00743719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мдк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= </w:t>
      </w:r>
      <w:r w:rsidR="009309C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90322">
        <w:rPr>
          <w:rFonts w:ascii="Times New Roman" w:hAnsi="Times New Roman" w:cs="Times New Roman"/>
          <w:sz w:val="28"/>
          <w:szCs w:val="28"/>
          <w:lang w:val="ru-RU"/>
        </w:rPr>
        <w:t xml:space="preserve">00. </w:t>
      </w:r>
      <w:r w:rsidR="00E65262">
        <w:rPr>
          <w:rFonts w:ascii="Times New Roman" w:hAnsi="Times New Roman" w:cs="Times New Roman"/>
          <w:sz w:val="28"/>
          <w:szCs w:val="28"/>
        </w:rPr>
        <w:t>00010101</w:t>
      </w:r>
      <w:r w:rsidR="00E65262" w:rsidRPr="00DA0E33">
        <w:rPr>
          <w:rFonts w:ascii="Times New Roman" w:hAnsi="Times New Roman" w:cs="Times New Roman"/>
          <w:sz w:val="28"/>
          <w:szCs w:val="28"/>
        </w:rPr>
        <w:t>0111000</w:t>
      </w:r>
    </w:p>
    <w:p w:rsidR="00457B29" w:rsidRPr="00735E1B" w:rsidRDefault="00743719" w:rsidP="00743719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 w:rsidRPr="00735E1B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35E1B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35E1B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35E1B">
        <w:rPr>
          <w:rFonts w:ascii="Times New Roman" w:hAnsi="Times New Roman" w:cs="Times New Roman"/>
          <w:sz w:val="28"/>
          <w:szCs w:val="28"/>
          <w:lang w:val="ru-RU"/>
        </w:rPr>
        <w:tab/>
      </w:r>
      <w:r w:rsidR="00457B29" w:rsidRPr="00DA0E33">
        <w:rPr>
          <w:rFonts w:ascii="Times New Roman" w:hAnsi="Times New Roman" w:cs="Times New Roman"/>
          <w:i/>
          <w:spacing w:val="-1"/>
          <w:sz w:val="28"/>
          <w:szCs w:val="28"/>
        </w:rPr>
        <w:t>Т</w:t>
      </w:r>
      <w:r w:rsidR="00457B29" w:rsidRPr="00DA0E33">
        <w:rPr>
          <w:rFonts w:ascii="Times New Roman" w:hAnsi="Times New Roman" w:cs="Times New Roman"/>
          <w:i/>
          <w:sz w:val="28"/>
          <w:szCs w:val="28"/>
        </w:rPr>
        <w:t>а</w:t>
      </w:r>
      <w:r w:rsidR="00457B29" w:rsidRPr="00DA0E33">
        <w:rPr>
          <w:rFonts w:ascii="Times New Roman" w:hAnsi="Times New Roman" w:cs="Times New Roman"/>
          <w:i/>
          <w:spacing w:val="1"/>
          <w:sz w:val="28"/>
          <w:szCs w:val="28"/>
        </w:rPr>
        <w:t>б</w:t>
      </w:r>
      <w:r w:rsidR="00457B29" w:rsidRPr="00DA0E33">
        <w:rPr>
          <w:rFonts w:ascii="Times New Roman" w:hAnsi="Times New Roman" w:cs="Times New Roman"/>
          <w:i/>
          <w:spacing w:val="-1"/>
          <w:sz w:val="28"/>
          <w:szCs w:val="28"/>
        </w:rPr>
        <w:t>л</w:t>
      </w:r>
      <w:r w:rsidR="00457B29" w:rsidRPr="00DA0E33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="00457B29" w:rsidRPr="00DA0E33">
        <w:rPr>
          <w:rFonts w:ascii="Times New Roman" w:hAnsi="Times New Roman" w:cs="Times New Roman"/>
          <w:i/>
          <w:spacing w:val="-1"/>
          <w:sz w:val="28"/>
          <w:szCs w:val="28"/>
        </w:rPr>
        <w:t>ц</w:t>
      </w:r>
      <w:r w:rsidR="00457B29" w:rsidRPr="00DA0E33">
        <w:rPr>
          <w:rFonts w:ascii="Times New Roman" w:hAnsi="Times New Roman" w:cs="Times New Roman"/>
          <w:i/>
          <w:sz w:val="28"/>
          <w:szCs w:val="28"/>
        </w:rPr>
        <w:t xml:space="preserve">я </w:t>
      </w:r>
      <w:r w:rsidR="00DC1BC4" w:rsidRPr="00DA0E33">
        <w:rPr>
          <w:rFonts w:ascii="Times New Roman" w:hAnsi="Times New Roman" w:cs="Times New Roman"/>
          <w:i/>
          <w:spacing w:val="1"/>
          <w:sz w:val="28"/>
          <w:szCs w:val="28"/>
        </w:rPr>
        <w:t>2.7.2</w:t>
      </w:r>
      <w:r w:rsidR="00457B29" w:rsidRPr="00DA0E33">
        <w:rPr>
          <w:rFonts w:ascii="Times New Roman" w:hAnsi="Times New Roman" w:cs="Times New Roman"/>
          <w:i/>
          <w:sz w:val="28"/>
          <w:szCs w:val="28"/>
        </w:rPr>
        <w:t>-</w:t>
      </w:r>
      <w:r w:rsidR="00457B29" w:rsidRPr="00DA0E33">
        <w:rPr>
          <w:rFonts w:ascii="Times New Roman" w:hAnsi="Times New Roman" w:cs="Times New Roman"/>
          <w:i/>
          <w:spacing w:val="-2"/>
          <w:sz w:val="28"/>
          <w:szCs w:val="28"/>
        </w:rPr>
        <w:t>Д</w:t>
      </w:r>
      <w:r w:rsidR="00457B29" w:rsidRPr="00DA0E33">
        <w:rPr>
          <w:rFonts w:ascii="Times New Roman" w:hAnsi="Times New Roman" w:cs="Times New Roman"/>
          <w:i/>
          <w:spacing w:val="-1"/>
          <w:sz w:val="28"/>
          <w:szCs w:val="28"/>
        </w:rPr>
        <w:t>о</w:t>
      </w:r>
      <w:r w:rsidR="00457B29" w:rsidRPr="00DA0E33">
        <w:rPr>
          <w:rFonts w:ascii="Times New Roman" w:hAnsi="Times New Roman" w:cs="Times New Roman"/>
          <w:i/>
          <w:spacing w:val="1"/>
          <w:sz w:val="28"/>
          <w:szCs w:val="28"/>
        </w:rPr>
        <w:t>д</w:t>
      </w:r>
      <w:r w:rsidR="00457B29" w:rsidRPr="00DA0E33">
        <w:rPr>
          <w:rFonts w:ascii="Times New Roman" w:hAnsi="Times New Roman" w:cs="Times New Roman"/>
          <w:i/>
          <w:sz w:val="28"/>
          <w:szCs w:val="28"/>
        </w:rPr>
        <w:t>ав</w:t>
      </w:r>
      <w:r w:rsidR="00457B29" w:rsidRPr="00DA0E33">
        <w:rPr>
          <w:rFonts w:ascii="Times New Roman" w:hAnsi="Times New Roman" w:cs="Times New Roman"/>
          <w:i/>
          <w:spacing w:val="-3"/>
          <w:sz w:val="28"/>
          <w:szCs w:val="28"/>
        </w:rPr>
        <w:t>а</w:t>
      </w:r>
      <w:r w:rsidR="00457B29" w:rsidRPr="00DA0E33">
        <w:rPr>
          <w:rFonts w:ascii="Times New Roman" w:hAnsi="Times New Roman" w:cs="Times New Roman"/>
          <w:i/>
          <w:spacing w:val="1"/>
          <w:sz w:val="28"/>
          <w:szCs w:val="28"/>
        </w:rPr>
        <w:t>нн</w:t>
      </w:r>
      <w:r w:rsidR="00457B29" w:rsidRPr="00DA0E33">
        <w:rPr>
          <w:rFonts w:ascii="Times New Roman" w:hAnsi="Times New Roman" w:cs="Times New Roman"/>
          <w:i/>
          <w:sz w:val="28"/>
          <w:szCs w:val="28"/>
        </w:rPr>
        <w:t xml:space="preserve">я </w:t>
      </w:r>
      <w:r w:rsidR="00457B29" w:rsidRPr="00DA0E33">
        <w:rPr>
          <w:rFonts w:ascii="Times New Roman" w:hAnsi="Times New Roman" w:cs="Times New Roman"/>
          <w:i/>
          <w:spacing w:val="-3"/>
          <w:sz w:val="28"/>
          <w:szCs w:val="28"/>
        </w:rPr>
        <w:t>м</w:t>
      </w:r>
      <w:r w:rsidR="00457B29" w:rsidRPr="00DA0E33">
        <w:rPr>
          <w:rFonts w:ascii="Times New Roman" w:hAnsi="Times New Roman" w:cs="Times New Roman"/>
          <w:i/>
          <w:spacing w:val="2"/>
          <w:sz w:val="28"/>
          <w:szCs w:val="28"/>
        </w:rPr>
        <w:t>а</w:t>
      </w:r>
      <w:r w:rsidR="00457B29" w:rsidRPr="00DA0E33">
        <w:rPr>
          <w:rFonts w:ascii="Times New Roman" w:hAnsi="Times New Roman" w:cs="Times New Roman"/>
          <w:i/>
          <w:spacing w:val="1"/>
          <w:sz w:val="28"/>
          <w:szCs w:val="28"/>
        </w:rPr>
        <w:t>н</w:t>
      </w:r>
      <w:r w:rsidR="00457B29" w:rsidRPr="00DA0E33">
        <w:rPr>
          <w:rFonts w:ascii="Times New Roman" w:hAnsi="Times New Roman" w:cs="Times New Roman"/>
          <w:i/>
          <w:spacing w:val="-3"/>
          <w:sz w:val="28"/>
          <w:szCs w:val="28"/>
        </w:rPr>
        <w:t>т</w:t>
      </w:r>
      <w:r w:rsidR="00457B29" w:rsidRPr="00DA0E33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="00DC1BC4" w:rsidRPr="00DA0E33">
        <w:rPr>
          <w:rFonts w:ascii="Times New Roman" w:hAnsi="Times New Roman" w:cs="Times New Roman"/>
          <w:i/>
          <w:sz w:val="28"/>
          <w:szCs w:val="28"/>
        </w:rPr>
        <w:t>с</w:t>
      </w:r>
      <w:r w:rsidR="00BA1BBA">
        <w:rPr>
          <w:rFonts w:ascii="Times New Roman" w:hAnsi="Times New Roman" w:cs="Times New Roman"/>
          <w:i/>
          <w:sz w:val="28"/>
          <w:szCs w:val="28"/>
        </w:rPr>
        <w:t>(для додавання)</w:t>
      </w:r>
    </w:p>
    <w:p w:rsidR="0067641F" w:rsidRPr="00DA0E33" w:rsidRDefault="0067641F" w:rsidP="0067641F">
      <w:pPr>
        <w:widowControl w:val="0"/>
        <w:autoSpaceDE w:val="0"/>
        <w:autoSpaceDN w:val="0"/>
        <w:adjustRightInd w:val="0"/>
        <w:spacing w:before="3" w:after="0" w:line="240" w:lineRule="auto"/>
        <w:rPr>
          <w:rFonts w:ascii="Times New Roman" w:hAnsi="Times New Roman" w:cs="Times New Roman"/>
          <w:b/>
          <w:sz w:val="10"/>
          <w:szCs w:val="10"/>
        </w:rPr>
      </w:pPr>
    </w:p>
    <w:tbl>
      <w:tblPr>
        <w:tblW w:w="0" w:type="auto"/>
        <w:tblInd w:w="57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9"/>
        <w:gridCol w:w="439"/>
        <w:gridCol w:w="492"/>
        <w:gridCol w:w="485"/>
        <w:gridCol w:w="439"/>
        <w:gridCol w:w="437"/>
        <w:gridCol w:w="440"/>
        <w:gridCol w:w="437"/>
        <w:gridCol w:w="439"/>
        <w:gridCol w:w="437"/>
        <w:gridCol w:w="439"/>
        <w:gridCol w:w="437"/>
        <w:gridCol w:w="439"/>
        <w:gridCol w:w="437"/>
        <w:gridCol w:w="439"/>
        <w:gridCol w:w="437"/>
        <w:gridCol w:w="439"/>
        <w:gridCol w:w="437"/>
      </w:tblGrid>
      <w:tr w:rsidR="00DC1BC4" w:rsidRPr="00DA0E33" w:rsidTr="00DC1BC4">
        <w:trPr>
          <w:trHeight w:hRule="exact" w:val="33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</w:tcPr>
          <w:p w:rsidR="00DC1BC4" w:rsidRPr="00DA0E33" w:rsidRDefault="00DC1BC4" w:rsidP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M</w:t>
            </w:r>
            <w:r w:rsidRPr="00DA0E3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X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  <w:hideMark/>
          </w:tcPr>
          <w:p w:rsidR="00DC1BC4" w:rsidRPr="00DA0E33" w:rsidRDefault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  <w:hideMark/>
          </w:tcPr>
          <w:p w:rsidR="00DC1BC4" w:rsidRPr="00DA0E33" w:rsidRDefault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65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4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23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F167B4" w:rsidRDefault="00F167B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F167B4" w:rsidRDefault="00F167B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344C11" w:rsidRDefault="00344C11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DC1BC4" w:rsidRPr="00DA0E33" w:rsidTr="00DC1BC4">
        <w:trPr>
          <w:trHeight w:hRule="exact" w:val="34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</w:tcPr>
          <w:p w:rsidR="00DC1BC4" w:rsidRPr="00DA0E33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M</w:t>
            </w:r>
            <w:r w:rsidRPr="00DA0E3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Y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  <w:hideMark/>
          </w:tcPr>
          <w:p w:rsidR="00DC1BC4" w:rsidRPr="00DA0E33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  <w:hideMark/>
          </w:tcPr>
          <w:p w:rsidR="00DC1BC4" w:rsidRPr="00DA0E33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65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,</w:t>
            </w:r>
          </w:p>
        </w:tc>
        <w:tc>
          <w:tcPr>
            <w:tcW w:w="485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23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F167B4" w:rsidRDefault="00F167B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F167B4" w:rsidRDefault="00F167B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DC1BC4" w:rsidRPr="00DA0E33" w:rsidTr="00DC1BC4">
        <w:trPr>
          <w:trHeight w:hRule="exact" w:val="458"/>
        </w:trPr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DA0E33" w:rsidRDefault="00DC1BC4" w:rsidP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M</w:t>
            </w:r>
            <w:r w:rsidRPr="00DA0E33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Z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9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65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485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23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40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F167B4" w:rsidRDefault="00B1247B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B1247B" w:rsidRDefault="00B1247B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F167B4" w:rsidRDefault="00F167B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F167B4" w:rsidRDefault="00F167B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F167B4" w:rsidRDefault="00F167B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A0E33" w:rsidRDefault="00E65262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344C11" w:rsidRDefault="00344C11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</w:tbl>
    <w:p w:rsidR="00386872" w:rsidRPr="00B1247B" w:rsidRDefault="00386872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vertAlign w:val="subscript"/>
        </w:rPr>
        <w:t>пк</w:t>
      </w:r>
      <w:r>
        <w:rPr>
          <w:rFonts w:ascii="Times New Roman" w:hAnsi="Times New Roman" w:cs="Times New Roman"/>
          <w:sz w:val="28"/>
          <w:szCs w:val="28"/>
        </w:rPr>
        <w:t xml:space="preserve"> = 1.</w:t>
      </w:r>
      <w:r w:rsidR="00B1247B" w:rsidRPr="00B1247B">
        <w:t xml:space="preserve"> </w:t>
      </w:r>
      <w:r w:rsidR="00B1247B">
        <w:rPr>
          <w:rFonts w:ascii="Times New Roman" w:hAnsi="Times New Roman" w:cs="Times New Roman"/>
          <w:sz w:val="28"/>
          <w:szCs w:val="28"/>
          <w:lang w:val="en-US"/>
        </w:rPr>
        <w:t>100001001001001</w:t>
      </w:r>
    </w:p>
    <w:p w:rsidR="00215FAD" w:rsidRDefault="00215FAD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</w:p>
    <w:p w:rsidR="00BF4316" w:rsidRDefault="00CE39F7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5E01D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BF4316"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="00BF4316"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BF4316"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="00BF4316" w:rsidRPr="00DA0E33">
        <w:rPr>
          <w:rFonts w:ascii="Times New Roman" w:hAnsi="Times New Roman" w:cs="Times New Roman"/>
          <w:sz w:val="28"/>
          <w:szCs w:val="28"/>
        </w:rPr>
        <w:t>ма</w:t>
      </w:r>
      <w:r w:rsidR="00BF4316" w:rsidRPr="00DA0E33">
        <w:rPr>
          <w:rFonts w:ascii="Times New Roman" w:hAnsi="Times New Roman" w:cs="Times New Roman"/>
          <w:spacing w:val="-3"/>
          <w:sz w:val="28"/>
          <w:szCs w:val="28"/>
        </w:rPr>
        <w:t>л</w:t>
      </w:r>
      <w:r w:rsidR="00BF4316"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="00BF4316" w:rsidRPr="00DA0E33">
        <w:rPr>
          <w:rFonts w:ascii="Times New Roman" w:hAnsi="Times New Roman" w:cs="Times New Roman"/>
          <w:sz w:val="28"/>
          <w:szCs w:val="28"/>
        </w:rPr>
        <w:t>за</w:t>
      </w:r>
      <w:r w:rsidR="00BF4316" w:rsidRPr="00DA0E33">
        <w:rPr>
          <w:rFonts w:ascii="Times New Roman" w:hAnsi="Times New Roman" w:cs="Times New Roman"/>
          <w:spacing w:val="-2"/>
          <w:sz w:val="28"/>
          <w:szCs w:val="28"/>
        </w:rPr>
        <w:t>ц</w:t>
      </w:r>
      <w:r w:rsidR="00BF4316"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="00BF4316" w:rsidRPr="00DA0E33">
        <w:rPr>
          <w:rFonts w:ascii="Times New Roman" w:hAnsi="Times New Roman" w:cs="Times New Roman"/>
          <w:sz w:val="28"/>
          <w:szCs w:val="28"/>
        </w:rPr>
        <w:t>я</w:t>
      </w:r>
      <w:r w:rsidR="00BF4316"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BF4316"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BF4316" w:rsidRPr="00DA0E33">
        <w:rPr>
          <w:rFonts w:ascii="Times New Roman" w:hAnsi="Times New Roman" w:cs="Times New Roman"/>
          <w:sz w:val="28"/>
          <w:szCs w:val="28"/>
        </w:rPr>
        <w:t>ез</w:t>
      </w:r>
      <w:r w:rsidR="00BF4316"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BF4316"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="00BF4316" w:rsidRPr="00DA0E33">
        <w:rPr>
          <w:rFonts w:ascii="Times New Roman" w:hAnsi="Times New Roman" w:cs="Times New Roman"/>
          <w:spacing w:val="1"/>
          <w:sz w:val="28"/>
          <w:szCs w:val="28"/>
        </w:rPr>
        <w:t>ь</w:t>
      </w:r>
      <w:r w:rsidR="00BF4316" w:rsidRPr="00DA0E33">
        <w:rPr>
          <w:rFonts w:ascii="Times New Roman" w:hAnsi="Times New Roman" w:cs="Times New Roman"/>
          <w:sz w:val="28"/>
          <w:szCs w:val="28"/>
        </w:rPr>
        <w:t>тату</w:t>
      </w:r>
      <w:r w:rsidR="00BF4316"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BF4316" w:rsidRPr="00DA0E33">
        <w:rPr>
          <w:rFonts w:ascii="Times New Roman" w:hAnsi="Times New Roman" w:cs="Times New Roman"/>
          <w:sz w:val="28"/>
          <w:szCs w:val="28"/>
        </w:rPr>
        <w:t xml:space="preserve">(В </w:t>
      </w:r>
      <w:r w:rsidR="00BF4316"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BF4316" w:rsidRPr="00DA0E33">
        <w:rPr>
          <w:rFonts w:ascii="Times New Roman" w:hAnsi="Times New Roman" w:cs="Times New Roman"/>
          <w:sz w:val="28"/>
          <w:szCs w:val="28"/>
        </w:rPr>
        <w:t>К).</w:t>
      </w:r>
    </w:p>
    <w:p w:rsidR="00914837" w:rsidRPr="00976F84" w:rsidRDefault="00914837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A30B72">
        <w:rPr>
          <w:rFonts w:ascii="Times New Roman" w:hAnsi="Times New Roman" w:cs="Times New Roman"/>
          <w:sz w:val="28"/>
          <w:szCs w:val="28"/>
        </w:rPr>
        <w:t>Для даного результату</w:t>
      </w:r>
      <w:r w:rsidR="00976F84">
        <w:rPr>
          <w:rFonts w:ascii="Times New Roman" w:hAnsi="Times New Roman" w:cs="Times New Roman"/>
          <w:sz w:val="28"/>
          <w:szCs w:val="28"/>
        </w:rPr>
        <w:t xml:space="preserve"> </w:t>
      </w:r>
      <w:r w:rsidR="00BA1BBA">
        <w:rPr>
          <w:rFonts w:ascii="Times New Roman" w:hAnsi="Times New Roman" w:cs="Times New Roman"/>
          <w:sz w:val="28"/>
          <w:szCs w:val="28"/>
        </w:rPr>
        <w:t>додавання</w:t>
      </w:r>
      <w:r w:rsidR="00976F84">
        <w:rPr>
          <w:rFonts w:ascii="Times New Roman" w:hAnsi="Times New Roman" w:cs="Times New Roman"/>
          <w:sz w:val="28"/>
          <w:szCs w:val="28"/>
        </w:rPr>
        <w:t xml:space="preserve"> нормалізація не потрібна.</w:t>
      </w:r>
    </w:p>
    <w:p w:rsidR="008B7CA7" w:rsidRDefault="008B7CA7" w:rsidP="004306AD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:rsidR="00BF4316" w:rsidRPr="00DA0E33" w:rsidRDefault="004306AD" w:rsidP="004306AD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2.7</w:t>
      </w:r>
      <w:r w:rsidR="00BF4316"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2</w:t>
      </w:r>
      <w:r w:rsidR="00BF4316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О</w:t>
      </w:r>
      <w:r w:rsidR="00BF4316"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п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е</w:t>
      </w:r>
      <w:r w:rsidR="00BF4316"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р</w:t>
      </w:r>
      <w:r w:rsidR="00BF4316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="00BF4316"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ц</w:t>
      </w:r>
      <w:r w:rsidR="00BF4316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 w:rsidR="00BF4316"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й</w:t>
      </w:r>
      <w:r w:rsidR="00BF4316"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н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="00BF4316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сх</w:t>
      </w:r>
      <w:r w:rsidR="00BF4316"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е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ма</w:t>
      </w:r>
    </w:p>
    <w:p w:rsidR="00827136" w:rsidRPr="00DA0E33" w:rsidRDefault="00BF4316" w:rsidP="00CB50DC">
      <w:pPr>
        <w:rPr>
          <w:rFonts w:ascii="Times New Roman" w:hAnsi="Times New Roman" w:cs="Times New Roman"/>
          <w:sz w:val="32"/>
          <w:szCs w:val="32"/>
        </w:rPr>
      </w:pPr>
      <w:r w:rsidRPr="00DA0E33">
        <w:rPr>
          <w:noProof/>
          <w:lang w:val="en-US" w:eastAsia="en-US"/>
        </w:rPr>
        <w:drawing>
          <wp:inline distT="0" distB="0" distL="0" distR="0">
            <wp:extent cx="6000750" cy="1647825"/>
            <wp:effectExtent l="0" t="0" r="0" b="9525"/>
            <wp:docPr id="1355" name="Рисунок 1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007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449" w:rsidRPr="00CE39F7" w:rsidRDefault="00BF4316" w:rsidP="00CE39F7">
      <w:pPr>
        <w:widowControl w:val="0"/>
        <w:autoSpaceDE w:val="0"/>
        <w:autoSpaceDN w:val="0"/>
        <w:adjustRightInd w:val="0"/>
        <w:spacing w:before="25" w:line="239" w:lineRule="auto"/>
        <w:ind w:left="219" w:right="-2" w:firstLine="2986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i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spacing w:val="-2"/>
          <w:sz w:val="28"/>
          <w:szCs w:val="28"/>
        </w:rPr>
        <w:t xml:space="preserve"> </w:t>
      </w:r>
      <w:r w:rsidR="00DC1BC4" w:rsidRPr="00DA0E33">
        <w:rPr>
          <w:rFonts w:ascii="Times New Roman" w:hAnsi="Times New Roman" w:cs="Times New Roman"/>
          <w:i/>
          <w:spacing w:val="1"/>
          <w:sz w:val="28"/>
          <w:szCs w:val="28"/>
        </w:rPr>
        <w:t>2.7.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1</w:t>
      </w:r>
      <w:r w:rsidRPr="00DA0E33">
        <w:rPr>
          <w:rFonts w:ascii="Times New Roman" w:hAnsi="Times New Roman" w:cs="Times New Roman"/>
          <w:i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spacing w:val="-4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i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spacing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spacing w:val="-1"/>
          <w:sz w:val="28"/>
          <w:szCs w:val="28"/>
        </w:rPr>
        <w:t>й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sz w:val="28"/>
          <w:szCs w:val="28"/>
        </w:rPr>
        <w:t xml:space="preserve">а </w:t>
      </w:r>
      <w:r w:rsidRPr="00DA0E33">
        <w:rPr>
          <w:rFonts w:ascii="Times New Roman" w:hAnsi="Times New Roman" w:cs="Times New Roman"/>
          <w:i/>
          <w:spacing w:val="-3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i/>
          <w:sz w:val="28"/>
          <w:szCs w:val="28"/>
        </w:rPr>
        <w:t xml:space="preserve">ема </w:t>
      </w:r>
    </w:p>
    <w:p w:rsidR="007905B4" w:rsidRDefault="007905B4" w:rsidP="00DC1BC4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 w:cs="Times New Roman"/>
          <w:sz w:val="28"/>
          <w:szCs w:val="28"/>
        </w:rPr>
      </w:pPr>
    </w:p>
    <w:p w:rsidR="004F7D06" w:rsidRPr="00DA0E33" w:rsidRDefault="00BF4316" w:rsidP="00DC1BC4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м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н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е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z w:val="28"/>
          <w:szCs w:val="28"/>
        </w:rPr>
        <w:t xml:space="preserve">С для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ч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ш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м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ї</w:t>
      </w:r>
      <w:r w:rsidRPr="00DA0E33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BF4316" w:rsidRPr="00DA0E33" w:rsidRDefault="00BF4316" w:rsidP="004306AD">
      <w:pPr>
        <w:widowControl w:val="0"/>
        <w:autoSpaceDE w:val="0"/>
        <w:autoSpaceDN w:val="0"/>
        <w:adjustRightInd w:val="0"/>
        <w:spacing w:before="25" w:after="0" w:line="239" w:lineRule="auto"/>
        <w:ind w:left="219" w:right="140" w:firstLine="1341"/>
        <w:jc w:val="right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я </w:t>
      </w:r>
      <w:r w:rsidR="009B61D6" w:rsidRPr="00DA0E33">
        <w:rPr>
          <w:rFonts w:ascii="Times New Roman" w:hAnsi="Times New Roman" w:cs="Times New Roman"/>
          <w:i/>
          <w:iCs/>
          <w:sz w:val="28"/>
          <w:szCs w:val="28"/>
        </w:rPr>
        <w:t>2.</w:t>
      </w:r>
      <w:r w:rsidR="004306AD" w:rsidRPr="00DA0E33">
        <w:rPr>
          <w:rFonts w:ascii="Times New Roman" w:hAnsi="Times New Roman" w:cs="Times New Roman"/>
          <w:i/>
          <w:iCs/>
          <w:sz w:val="28"/>
          <w:szCs w:val="28"/>
        </w:rPr>
        <w:t>7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="00BA1BBA">
        <w:rPr>
          <w:rFonts w:ascii="Times New Roman" w:hAnsi="Times New Roman" w:cs="Times New Roman"/>
          <w:i/>
          <w:iCs/>
          <w:spacing w:val="1"/>
          <w:sz w:val="28"/>
          <w:szCs w:val="28"/>
        </w:rPr>
        <w:t>4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4"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з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че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ння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порушення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із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ї</w:t>
      </w:r>
    </w:p>
    <w:tbl>
      <w:tblPr>
        <w:tblW w:w="0" w:type="auto"/>
        <w:jc w:val="center"/>
        <w:tblInd w:w="10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71"/>
        <w:gridCol w:w="531"/>
        <w:gridCol w:w="1425"/>
        <w:gridCol w:w="1146"/>
        <w:gridCol w:w="1017"/>
      </w:tblGrid>
      <w:tr w:rsidR="00BF4316" w:rsidRPr="00DA0E33" w:rsidTr="004306AD">
        <w:trPr>
          <w:trHeight w:hRule="exact" w:val="653"/>
          <w:jc w:val="center"/>
        </w:trPr>
        <w:tc>
          <w:tcPr>
            <w:tcW w:w="25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о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 w:rsidRPr="00DA0E33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р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д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 xml:space="preserve"> </w:t>
            </w:r>
            <w:r w:rsidRPr="00DA0E33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р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ег</w:t>
            </w: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і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р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</w:p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R</w:t>
            </w: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G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Z</w:t>
            </w:r>
          </w:p>
        </w:tc>
        <w:tc>
          <w:tcPr>
            <w:tcW w:w="216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Зн</w:t>
            </w:r>
            <w:r w:rsidRPr="00DA0E33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а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че</w:t>
            </w: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н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н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</w:p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DA0E33">
              <w:rPr>
                <w:rFonts w:ascii="Times New Roman" w:hAnsi="Times New Roman" w:cs="Times New Roman"/>
                <w:spacing w:val="-3"/>
                <w:sz w:val="28"/>
                <w:szCs w:val="28"/>
              </w:rPr>
              <w:t>у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н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ц</w:t>
            </w: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і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й</w:t>
            </w:r>
          </w:p>
        </w:tc>
      </w:tr>
      <w:tr w:rsidR="00BF4316" w:rsidRPr="00DA0E33" w:rsidTr="004306A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Z</w:t>
            </w:r>
            <w:r w:rsidRPr="00DA0E33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’</w:t>
            </w:r>
            <w:r w:rsidRPr="00DA0E33"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Z</w:t>
            </w:r>
            <w:r w:rsidRPr="00DA0E33"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Z</w:t>
            </w:r>
            <w:r w:rsidRPr="00DA0E33"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L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R</w:t>
            </w:r>
          </w:p>
        </w:tc>
      </w:tr>
      <w:tr w:rsidR="00BF4316" w:rsidRPr="00DA0E33" w:rsidTr="004306AD">
        <w:trPr>
          <w:trHeight w:hRule="exact" w:val="334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BF4316" w:rsidRPr="00DA0E33" w:rsidTr="004306A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BF4316" w:rsidRPr="00DA0E33" w:rsidTr="004306A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BF4316" w:rsidRPr="00DA0E33" w:rsidTr="004306AD">
        <w:trPr>
          <w:trHeight w:hRule="exact" w:val="334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4306AD" w:rsidRPr="00DA0E33" w:rsidRDefault="004306AD" w:rsidP="004306AD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position w:val="4"/>
          <w:sz w:val="28"/>
          <w:szCs w:val="28"/>
        </w:rPr>
      </w:pPr>
      <w:r w:rsidRPr="00DA0E33">
        <w:rPr>
          <w:noProof/>
          <w:lang w:val="en-US" w:eastAsia="en-US"/>
        </w:rPr>
        <w:drawing>
          <wp:inline distT="0" distB="0" distL="0" distR="0">
            <wp:extent cx="1504950" cy="333375"/>
            <wp:effectExtent l="0" t="0" r="0" b="9525"/>
            <wp:docPr id="1356" name="Рисунок 1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09C7" w:rsidRPr="00CE39F7" w:rsidRDefault="004306AD" w:rsidP="00CE39F7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sz w:val="28"/>
          <w:szCs w:val="28"/>
          <w:lang w:val="en-US"/>
        </w:rPr>
      </w:pPr>
      <w:r w:rsidRPr="00DA0E33">
        <w:rPr>
          <w:rFonts w:ascii="Times New Roman" w:hAnsi="Times New Roman" w:cs="Times New Roman"/>
          <w:position w:val="4"/>
          <w:sz w:val="28"/>
          <w:szCs w:val="28"/>
        </w:rPr>
        <w:t>Рез</w:t>
      </w:r>
      <w:r w:rsidRPr="00DA0E33">
        <w:rPr>
          <w:rFonts w:ascii="Times New Roman" w:hAnsi="Times New Roman" w:cs="Times New Roman"/>
          <w:spacing w:val="-4"/>
          <w:position w:val="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ь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тат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б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р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position w:val="4"/>
          <w:sz w:val="28"/>
          <w:szCs w:val="28"/>
        </w:rPr>
        <w:t>м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position w:val="4"/>
          <w:sz w:val="28"/>
          <w:szCs w:val="28"/>
        </w:rPr>
        <w:t>п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мо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position w:val="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лю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знак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в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ста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о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лю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ємо за</w:t>
      </w:r>
      <w:r w:rsidRPr="00DA0E33">
        <w:rPr>
          <w:rFonts w:ascii="Times New Roman" w:hAnsi="Times New Roman" w:cs="Times New Roman"/>
          <w:spacing w:val="2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Z</w:t>
      </w:r>
      <w:r w:rsidRPr="00DA0E33">
        <w:rPr>
          <w:rFonts w:ascii="Times New Roman" w:hAnsi="Times New Roman" w:cs="Times New Roman"/>
          <w:spacing w:val="-2"/>
          <w:position w:val="4"/>
          <w:sz w:val="28"/>
          <w:szCs w:val="28"/>
        </w:rPr>
        <w:t>’</w:t>
      </w:r>
      <w:r w:rsidRPr="00DA0E33">
        <w:rPr>
          <w:rFonts w:ascii="Times New Roman" w:hAnsi="Times New Roman" w:cs="Times New Roman"/>
          <w:sz w:val="18"/>
          <w:szCs w:val="18"/>
        </w:rPr>
        <w:t>0</w:t>
      </w:r>
      <w:r w:rsidRPr="00DA0E33">
        <w:rPr>
          <w:rFonts w:ascii="Times New Roman" w:hAnsi="Times New Roman" w:cs="Times New Roman"/>
          <w:spacing w:val="36"/>
          <w:sz w:val="18"/>
          <w:szCs w:val="18"/>
        </w:rPr>
        <w:t xml:space="preserve"> 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д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-3"/>
          <w:position w:val="4"/>
          <w:sz w:val="28"/>
          <w:szCs w:val="28"/>
        </w:rPr>
        <w:t>м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аліз</w:t>
      </w:r>
      <w:r w:rsidRPr="00DA0E33">
        <w:rPr>
          <w:rFonts w:ascii="Times New Roman" w:hAnsi="Times New Roman" w:cs="Times New Roman"/>
          <w:spacing w:val="-3"/>
          <w:position w:val="4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3"/>
          <w:position w:val="4"/>
          <w:sz w:val="28"/>
          <w:szCs w:val="28"/>
        </w:rPr>
        <w:t>ї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.</w:t>
      </w:r>
    </w:p>
    <w:p w:rsidR="005B6FE7" w:rsidRDefault="009B61D6" w:rsidP="008B7CA7">
      <w:pPr>
        <w:spacing w:after="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>2.7.</w:t>
      </w:r>
      <w:r w:rsidR="00743719" w:rsidRPr="005145E5">
        <w:rPr>
          <w:rFonts w:ascii="Times New Roman" w:hAnsi="Times New Roman" w:cs="Times New Roman"/>
          <w:b/>
          <w:sz w:val="28"/>
          <w:szCs w:val="28"/>
          <w:lang w:val="ru-RU"/>
        </w:rPr>
        <w:t>3</w:t>
      </w:r>
      <w:r w:rsidR="008B7CA7">
        <w:rPr>
          <w:rFonts w:ascii="Times New Roman" w:hAnsi="Times New Roman" w:cs="Times New Roman"/>
          <w:b/>
          <w:sz w:val="28"/>
          <w:szCs w:val="28"/>
        </w:rPr>
        <w:t xml:space="preserve"> Змістовний алгоритм</w:t>
      </w:r>
    </w:p>
    <w:p w:rsidR="004F7D06" w:rsidRPr="00DA0E33" w:rsidRDefault="00D23840" w:rsidP="009B61D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pict>
          <v:group id="_x0000_s2068" style="position:absolute;left:0;text-align:left;margin-left:151.9pt;margin-top:8.5pt;width:260.6pt;height:479.15pt;z-index:253155328" coordorigin="4172,1506" coordsize="5212,8923">
            <v:shape id="_x0000_s1636" type="#_x0000_t32" style="position:absolute;left:5441;top:3020;width:0;height:245;flip:y" o:connectortype="straight"/>
            <v:shape id="_x0000_s1637" type="#_x0000_t32" style="position:absolute;left:5456;top:5831;width:0;height:245;flip:y" o:connectortype="straight"/>
            <v:shape id="_x0000_s1638" type="#_x0000_t32" style="position:absolute;left:5456;top:6978;width:0;height:245;flip:y" o:connectortype="straight"/>
            <v:shape id="_x0000_s1639" type="#_x0000_t32" style="position:absolute;left:5471;top:8354;width:0;height:245;flip:y" o:connectortype="straight"/>
            <v:shape id="_x0000_s1640" type="#_x0000_t32" style="position:absolute;left:5441;top:9479;width:1;height:363;flip:y" o:connectortype="straight"/>
            <v:shape id="Блок-схема: знак завершения 1275" o:spid="_x0000_s1623" type="#_x0000_t116" style="position:absolute;left:4172;top:1506;width:2540;height:58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xf1MMA&#10;AADdAAAADwAAAGRycy9kb3ducmV2LnhtbERPS2sCMRC+C/0PYQq9SM1WqpWtUZaFUg+C+LoPm3F3&#10;aTJZktRd/31TELzNx/ec5XqwRlzJh9axgrdJBoK4crrlWsHp+PW6ABEiskbjmBTcKMB69TRaYq5d&#10;z3u6HmItUgiHHBU0MXa5lKFqyGKYuI44cRfnLcYEfS21xz6FWyOnWTaXFltODQ12VDZU/Rx+rYLd&#10;1pTelNR/l7fz5nR+L8bbeaHUy/NQfIKINMSH+O7e6DR/+jGD/2/SCX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xf1MMAAADdAAAADwAAAAAAAAAAAAAAAACYAgAAZHJzL2Rv&#10;d25yZXYueG1sUEsFBgAAAAAEAAQA9QAAAIgDAAAAAA==&#10;">
              <v:textbox>
                <w:txbxContent>
                  <w:p w:rsidR="00D23840" w:rsidRDefault="00D23840" w:rsidP="008E4449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rect id="Прямоугольник 1276" o:spid="_x0000_s1624" style="position:absolute;left:4172;top:2314;width:2540;height:70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Q2bsQA&#10;AADdAAAADwAAAGRycy9kb3ducmV2LnhtbERPTWvCQBC9F/oflin0VjemENs0q4jFokeNl96m2WmS&#10;mp0N2TWJ/npXEHqbx/ucbDGaRvTUudqygukkAkFcWF1zqeCQr1/eQDiPrLGxTArO5GAxf3zIMNV2&#10;4B31e1+KEMIuRQWV920qpSsqMugmtiUO3K/tDPoAu1LqDocQbhoZR1EiDdYcGipsaVVRcdyfjIKf&#10;Oj7gZZd/ReZ9/eq3Y/53+v5U6vlpXH6A8DT6f/HdvdFhfjxL4PZNOEHOr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xkNm7EAAAA3QAAAA8AAAAAAAAAAAAAAAAAmAIAAGRycy9k&#10;b3ducmV2LnhtbFBLBQYAAAAABAAEAPUAAACJAwAAAAA=&#10;">
              <v:textbox>
                <w:txbxContent>
                  <w:p w:rsidR="00D23840" w:rsidRDefault="00D23840" w:rsidP="008E4449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CT:=m;</w:t>
                    </w:r>
                  </w:p>
                  <w:p w:rsidR="00D23840" w:rsidRPr="00164EA9" w:rsidRDefault="00D23840" w:rsidP="008E4449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Z:=Z;</w:t>
                    </w:r>
                  </w:p>
                </w:txbxContent>
              </v:textbox>
            </v:rect>
            <v:shape id="Ромб 1277" o:spid="_x0000_s1625" type="#_x0000_t4" style="position:absolute;left:4411;top:4937;width:2078;height:90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1iisIA&#10;AADdAAAADwAAAGRycy9kb3ducmV2LnhtbERPzWoCMRC+F3yHMIK3mtWDytYoRRBEvbj1AcbNuNl2&#10;M1mTuLt9+6ZQ6G0+vt9ZbwfbiI58qB0rmE0zEMSl0zVXCq4f+9cViBCRNTaOScE3BdhuRi9rzLXr&#10;+UJdESuRQjjkqMDE2OZShtKQxTB1LXHi7s5bjAn6SmqPfQq3jZxn2UJarDk1GGxpZ6j8Kp5Wweet&#10;Nf159bhnRek7eTz7w+NyUmoyHt7fQEQa4r/4z33Qaf58uYTfb9IJcv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fWKKwgAAAN0AAAAPAAAAAAAAAAAAAAAAAJgCAABkcnMvZG93&#10;bnJldi54bWxQSwUGAAAAAAQABAD1AAAAhwMAAAAA&#10;">
              <v:textbox>
                <w:txbxContent>
                  <w:p w:rsidR="00D23840" w:rsidRPr="005F67CC" w:rsidRDefault="00D23840" w:rsidP="008E4449">
                    <w:pPr>
                      <w:ind w:left="-284" w:right="-258"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L=Z</w:t>
                    </w:r>
                    <w:r>
                      <w:rPr>
                        <w:sz w:val="24"/>
                        <w:szCs w:val="28"/>
                        <w:vertAlign w:val="subscript"/>
                        <w:lang w:val="en-US"/>
                      </w:rPr>
                      <w:t>0</w:t>
                    </w:r>
                  </w:p>
                  <w:p w:rsidR="00D23840" w:rsidRDefault="00D23840" w:rsidP="008E4449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shape id="Блок-схема: знак завершения 1278" o:spid="_x0000_s1626" type="#_x0000_t116" style="position:absolute;left:4201;top:9842;width:2540;height:58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/gCMUA&#10;AADdAAAADwAAAGRycy9kb3ducmV2LnhtbESPS2/CQAyE70j8h5WRuMGmPKuUBaFWqNwq0ufRypok&#10;kPVG2S2Ef18fkHqzNeOZz6tN52p1oTZUng08jBNQxLm3FRcGPt53o0dQISJbrD2TgRsF2Kz7vRWm&#10;1l/5QJcsFkpCOKRooIyxSbUOeUkOw9g3xKIdfeswytoW2rZ4lXBX60mSLLTDiqWhxIaeS8rP2a8z&#10;gN+Lt9fzbadny89jNm3mLz/8dTJmOOi2T6AidfHffL/eW8GfLAVXvpER9Po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L+AIxQAAAN0AAAAPAAAAAAAAAAAAAAAAAJgCAABkcnMv&#10;ZG93bnJldi54bWxQSwUGAAAAAAQABAD1AAAAigMAAAAA&#10;" filled="f">
              <v:textbox>
                <w:txbxContent>
                  <w:p w:rsidR="00D23840" w:rsidRDefault="00D23840" w:rsidP="008E4449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rect id="Прямоугольник 1279" o:spid="_x0000_s1627" style="position:absolute;left:4201;top:7230;width:2541;height:112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fuiHMIA&#10;AADdAAAADwAAAGRycy9kb3ducmV2LnhtbERPTYvCMBC9C/6HMAt703S74Go1iiiKHrVevI3N2Ha3&#10;mZQmavXXG2HB2zze50xmranElRpXWlbw1Y9AEGdWl5wrOKSr3hCE88gaK8uk4E4OZtNuZ4KJtjfe&#10;0XXvcxFC2CWooPC+TqR0WUEGXd/WxIE728agD7DJpW7wFsJNJeMoGkiDJYeGAmtaFJT97S9GwamM&#10;D/jYpevIjFbfftumv5fjUqnPj3Y+BuGp9W/xv3ujw/z4ZwSvb8IJcvo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+6IcwgAAAN0AAAAPAAAAAAAAAAAAAAAAAJgCAABkcnMvZG93&#10;bnJldi54bWxQSwUGAAAAAAQABAD1AAAAhwMAAAAA&#10;">
              <v:textbox>
                <w:txbxContent>
                  <w:p w:rsidR="00D23840" w:rsidRDefault="00D23840" w:rsidP="008E4449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Z:=l(RGZ).0</w:t>
                    </w:r>
                  </w:p>
                  <w:p w:rsidR="00D23840" w:rsidRDefault="00D23840" w:rsidP="008E4449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PZ:=RGPZ-1</w:t>
                    </w:r>
                  </w:p>
                  <w:p w:rsidR="00D23840" w:rsidRPr="00D21EB0" w:rsidRDefault="00D23840" w:rsidP="008E4449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CT:=CT-1</w:t>
                    </w:r>
                  </w:p>
                </w:txbxContent>
              </v:textbox>
            </v:rect>
            <v:rect id="Прямоугольник 1344" o:spid="_x0000_s1628" style="position:absolute;left:6844;top:5673;width:2540;height:6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3fIosMA&#10;AADdAAAADwAAAGRycy9kb3ducmV2LnhtbERPS4vCMBC+L/gfwgje1tQHslajiKKsR20vexubse1u&#10;MylN1K6/3giCt/n4njNftqYSV2pcaVnBoB+BIM6sLjlXkCbbzy8QziNrrCyTgn9ysFx0PuYYa3vj&#10;A12PPhchhF2MCgrv61hKlxVk0PVtTRy4s20M+gCbXOoGbyHcVHIYRRNpsOTQUGBN64Kyv+PFKDiV&#10;wxTvh2QXmel25Pdt8nv52SjV67arGQhPrX+LX+5vHeaPxmN4fhNO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3fIosMAAADdAAAADwAAAAAAAAAAAAAAAACYAgAAZHJzL2Rv&#10;d25yZXYueG1sUEsFBgAAAAAEAAQA9QAAAIgDAAAAAA==&#10;">
              <v:textbox style="mso-next-textbox:#Прямоугольник 1344">
                <w:txbxContent>
                  <w:p w:rsidR="00D23840" w:rsidRDefault="00D23840" w:rsidP="00976F84">
                    <w:pPr>
                      <w:spacing w:after="0"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Z:=RGZ(m+2).r(RGZ)</w:t>
                    </w:r>
                  </w:p>
                  <w:p w:rsidR="00D23840" w:rsidRPr="00D21EB0" w:rsidRDefault="00D23840" w:rsidP="00976F84">
                    <w:pPr>
                      <w:spacing w:after="0"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ZP:=RGZP+1</w:t>
                    </w:r>
                  </w:p>
                </w:txbxContent>
              </v:textbox>
            </v:rect>
            <v:line id="Прямая соединительная линия 1345" o:spid="_x0000_s1629" style="position:absolute;visibility:visible" from="5411,2097" to="5411,23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ublwcUAAADdAAAADwAAAGRycy9kb3ducmV2LnhtbERPTWvCQBC9C/0PyxR6041WjaSuEgqC&#10;1pO2pdchO03SZmfD7jbG/npXELzN433Oct2bRnTkfG1ZwXiUgCAurK65VPDxvhkuQPiArLGxTArO&#10;5GG9ehgsMdP2xAfqjqEUMYR9hgqqENpMSl9UZNCPbEscuW/rDIYIXSm1w1MMN42cJMlcGqw5NlTY&#10;0mtFxe/xzyhYFG8/Lk/z3Xj22ab/3WQ/33ylSj099vkLiEB9uItv7q2O85+nM7h+E0+Qqw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ublwcUAAADdAAAADwAAAAAAAAAA&#10;AAAAAAChAgAAZHJzL2Rvd25yZXYueG1sUEsFBgAAAAAEAAQA+QAAAJMDAAAAAA==&#10;" strokecolor="black [3213]"/>
            <v:shape id="Соединительная линия уступом 1348" o:spid="_x0000_s1630" type="#_x0000_t32" style="position:absolute;left:6489;top:5398;width:1715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zoXsUAAADdAAAADwAAAGRycy9kb3ducmV2LnhtbESPQUsDQQyF74L/YYjgzc5qRWTttFhB&#10;8KAUaw8ew0y6szqTWXZiu/rrzUHwlkfe9/KyWE05mQONtS/s4HLWgCH2JfTcOdi9PV7cgqmCHDAV&#10;JgffVGG1PD1ZYBvKkV/psJXOaAjXFh1EkaG1tvpIGeusDMS625cxo6gcOxtGPGp4TvaqaW5sxp71&#10;QsSBHiL5z+1X1hre+/l697zZr+PP5mOQJO8vybnzs+n+DozQJP/mP/opKDe/1rr6jY5gl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PzoXsUAAADdAAAADwAAAAAAAAAA&#10;AAAAAAChAgAAZHJzL2Rvd25yZXYueG1sUEsFBgAAAAAEAAQA+QAAAJMDAAAAAA==&#10;" adj="-107005,-1,-107005" strokecolor="black [3213]"/>
            <v:shape id="Ромб 1349" o:spid="_x0000_s1631" type="#_x0000_t4" style="position:absolute;left:4426;top:6076;width:2078;height:90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COWQ8MA&#10;AADdAAAADwAAAGRycy9kb3ducmV2LnhtbERP3WrCMBS+F/YO4QjeaeoUcZ1RxmAg0xu7PcBZc2y6&#10;NSc1ydru7Y0g7O58fL9nsxtsIzryoXasYD7LQBCXTtdcKfj8eJuuQYSIrLFxTAr+KMBu+zDaYK5d&#10;zyfqiliJFMIhRwUmxjaXMpSGLIaZa4kTd3beYkzQV1J77FO4beRjlq2kxZpTg8GWXg2VP8WvVfD9&#10;1Zr+uL6cs6L0nXw/+v3ldFBqMh5enkFEGuK/+O7e6zR/sXyC2zfpBLm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COWQ8MAAADdAAAADwAAAAAAAAAAAAAAAACYAgAAZHJzL2Rv&#10;d25yZXYueG1sUEsFBgAAAAAEAAQA9QAAAIgDAAAAAA==&#10;">
              <v:textbox>
                <w:txbxContent>
                  <w:p w:rsidR="00D23840" w:rsidRDefault="00D23840" w:rsidP="008E4449">
                    <w:pPr>
                      <w:ind w:right="-116"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R=</w:t>
                    </w:r>
                    <w:r w:rsidRPr="005F67CC">
                      <w:rPr>
                        <w:position w:val="-10"/>
                        <w:sz w:val="24"/>
                        <w:szCs w:val="28"/>
                        <w:lang w:val="en-US"/>
                      </w:rPr>
                      <w:object w:dxaOrig="300" w:dyaOrig="380">
                        <v:shape id="_x0000_i1045" type="#_x0000_t75" style="width:14.95pt;height:18.7pt" o:ole="">
                          <v:imagedata r:id="rId60" o:title=""/>
                        </v:shape>
                        <o:OLEObject Type="Embed" ProgID="Equation.3" ShapeID="_x0000_i1045" DrawAspect="Content" ObjectID="_1427730348" r:id="rId61"/>
                      </w:object>
                    </w:r>
                    <w:r w:rsidRPr="005F67CC">
                      <w:rPr>
                        <w:position w:val="-10"/>
                        <w:sz w:val="24"/>
                        <w:szCs w:val="28"/>
                        <w:lang w:val="en-US"/>
                      </w:rPr>
                      <w:object w:dxaOrig="180" w:dyaOrig="340">
                        <v:shape id="_x0000_i1046" type="#_x0000_t75" style="width:9.35pt;height:16.85pt" o:ole="">
                          <v:imagedata r:id="rId62" o:title=""/>
                        </v:shape>
                        <o:OLEObject Type="Embed" ProgID="Equation.3" ShapeID="_x0000_i1046" DrawAspect="Content" ObjectID="_1427730349" r:id="rId63"/>
                      </w:object>
                    </w:r>
                  </w:p>
                </w:txbxContent>
              </v:textbox>
            </v:shape>
            <v:shape id="Ромб 1357" o:spid="_x0000_s1632" type="#_x0000_t4" style="position:absolute;left:4411;top:8599;width:2078;height:90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kxd8MA&#10;AADdAAAADwAAAGRycy9kb3ducmV2LnhtbERP3WrCMBS+F/YO4QjeaepEJ51RxmAg0xu7PcBZc2y6&#10;NSc1ydru7Y0g7O58fL9nsxtsIzryoXasYD7LQBCXTtdcKfj8eJuuQYSIrLFxTAr+KMBu+zDaYK5d&#10;zyfqiliJFMIhRwUmxjaXMpSGLIaZa4kTd3beYkzQV1J77FO4beRjlq2kxZpTg8GWXg2VP8WvVfD9&#10;1Zr+uL6cs6L0nXw/+v3ldFBqMh5enkFEGuK/+O7e6zR/sXyC2zfpBLm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ykxd8MAAADdAAAADwAAAAAAAAAAAAAAAACYAgAAZHJzL2Rv&#10;d25yZXYueG1sUEsFBgAAAAAEAAQA9QAAAIgDAAAAAA==&#10;">
              <v:textbox>
                <w:txbxContent>
                  <w:p w:rsidR="00D23840" w:rsidRDefault="00D23840" w:rsidP="008E4449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CT=0</w:t>
                    </w:r>
                  </w:p>
                </w:txbxContent>
              </v:textbox>
            </v:shape>
            <v:shape id="Соединительная линия уступом 1364" o:spid="_x0000_s1633" type="#_x0000_t34" style="position:absolute;left:5131;top:6660;width:3397;height:2748;rotation:90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hudcMAAADdAAAADwAAAGRycy9kb3ducmV2LnhtbERPTWvCQBC9F/oflin0VjdtNWh0lVYo&#10;9CQkFupxyI5JaHY27E41/fddQfA2j/c5q83oenWiEDvPBp4nGSji2tuOGwNf+4+nOagoyBZ7z2Tg&#10;jyJs1vd3KyysP3NJp0oalUI4FmigFRkKrWPdksM48QNx4o4+OJQEQ6NtwHMKd71+ybJcO+w4NbQ4&#10;0Lal+qf6dQZ2i+37we/rbwlhVu3yeTljKY15fBjflqCERrmJr+5Pm+a/5lO4fJNO0O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GYbnXDAAAA3QAAAA8AAAAAAAAAAAAA&#10;AAAAoQIAAGRycy9kb3ducmV2LnhtbFBLBQYAAAAABAAEAPkAAACRAwAAAAA=&#10;" adj="21642,-33217,-62059" strokecolor="black [3213]">
              <v:stroke endarrow="classic"/>
            </v:shape>
            <v:shape id="Соединительная линия уступом 1380" o:spid="_x0000_s1634" type="#_x0000_t34" style="position:absolute;left:4426;top:5975;width:1030;height:3086;flip:y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R3xsUAAADdAAAADwAAAGRycy9kb3ducmV2LnhtbESPQUsDMRCF70L/Q5iCF7FZK9iyNi0q&#10;CoInt/0B082YXbuZhCRut//eOQjeZnhv3vtms5v8oEZKuQ9s4G5RgSJug+3ZGTjs327XoHJBtjgE&#10;JgMXyrDbzq42WNtw5k8am+KUhHCu0UBXSqy1zm1HHvMiRGLRvkLyWGRNTtuEZwn3g15W1YP22LM0&#10;dBjppaP21Px4A2FMx+P3Tfx4deH5tFpeXGy8M+Z6Pj09gio0lX/z3/W7Ffz7tfDLNzKC3v4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lR3xsUAAADdAAAADwAAAAAAAAAA&#10;AAAAAAChAgAAZHJzL2Rvd25yZXYueG1sUEsFBgAAAAAEAAQA+QAAAJMDAAAAAA==&#10;" adj="-23635" strokecolor="black [3213]">
              <v:stroke endarrow="classic"/>
            </v:shape>
            <v:shape id="Соединительная линия уступом 1381" o:spid="_x0000_s1635" type="#_x0000_t34" style="position:absolute;left:5456;top:6538;width:1033;height:3042;flip:x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jl5isMAAADdAAAADwAAAGRycy9kb3ducmV2LnhtbERPS2vCQBC+F/oflil4KWZjRZGYVUqp&#10;IMEefJ6H7JiEZmfT3VXTf98VCt7m43tOvuxNK67kfGNZwShJQRCXVjdcKTjsV8MZCB+QNbaWScEv&#10;eVgunp9yzLS98Zauu1CJGMI+QwV1CF0mpS9rMugT2xFH7mydwRChq6R2eIvhppVvaTqVBhuODTV2&#10;9FFT+b27GAXT02fxSj+TAlfoJpsvh3Q8FkoNXvr3OYhAfXiI/91rHeePZyO4fxNPkI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45eYrDAAAA3QAAAA8AAAAAAAAAAAAA&#10;AAAAoQIAAGRycy9kb3ducmV2LnhtbFBLBQYAAAAABAAEAPkAAACRAwAAAAA=&#10;" adj="-23881" strokecolor="black [3213]">
              <v:stroke endarrow="classic"/>
            </v:shape>
            <v:shape id="_x0000_s2054" type="#_x0000_t32" style="position:absolute;left:8204;top:5428;width:0;height:245;flip:y" o:connectortype="straight"/>
            <v:line id="Прямая соединительная линия 602" o:spid="_x0000_s2058" style="position:absolute;visibility:visible;mso-height-relative:margin" from="5459,4146" to="5459,49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" strokecolor="black [3213]"/>
            <v:shape id="_x0000_s2059" type="#_x0000_t202" style="position:absolute;left:4999;top:4140;width:465;height:3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" filled="f" stroked="f">
              <v:textbox style="mso-next-textbox:#_x0000_s2059">
                <w:txbxContent>
                  <w:p w:rsidR="00D23840" w:rsidRPr="00353C24" w:rsidRDefault="00D23840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  <w:r>
                      <w:rPr>
                        <w:noProof/>
                        <w:lang w:val="en-US" w:eastAsia="en-US"/>
                      </w:rPr>
                      <w:drawing>
                        <wp:inline distT="0" distB="0" distL="0" distR="0">
                          <wp:extent cx="103505" cy="90150"/>
                          <wp:effectExtent l="0" t="0" r="0" b="5715"/>
                          <wp:docPr id="850" name="Рисунок 1072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50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2060" type="#_x0000_t202" style="position:absolute;left:6484;top:3315;width:465;height:3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" filled="f" stroked="f">
              <v:textbox style="mso-next-textbox:#_x0000_s2060">
                <w:txbxContent>
                  <w:p w:rsidR="00D23840" w:rsidRPr="00353C24" w:rsidRDefault="00D23840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  <w:r>
                      <w:rPr>
                        <w:noProof/>
                        <w:lang w:val="en-US" w:eastAsia="en-US"/>
                      </w:rPr>
                      <w:drawing>
                        <wp:inline distT="0" distB="0" distL="0" distR="0">
                          <wp:extent cx="103505" cy="90150"/>
                          <wp:effectExtent l="0" t="0" r="0" b="5715"/>
                          <wp:docPr id="851" name="Рисунок 1070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50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Ромб 1398" o:spid="_x0000_s2062" type="#_x0000_t4" style="position:absolute;left:4411;top:3235;width:2087;height:8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8fn8YA&#10;AADdAAAADwAAAGRycy9kb3ducmV2LnhtbESPQU/DMAyF70j8h8iTdmPpmIRGWTZNSEgT7LLCDzCN&#10;15Q1TpeEtvx7fEDiZus9v/d5s5t8pwaKqQ1sYLkoQBHXwbbcGPh4f7lbg0oZ2WIXmAz8UILd9vZm&#10;g6UNI59oqHKjJIRTiQZczn2pdaodeUyL0BOLdg7RY5Y1NtpGHCXcd/q+KB60x5alwWFPz47qS/Xt&#10;DXx99m48rq/noqrjoF+P8XA9vRkzn037J1CZpvxv/rs+WMFfPQqufCMj6O0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Q8fn8YAAADdAAAADwAAAAAAAAAAAAAAAACYAgAAZHJz&#10;L2Rvd25yZXYueG1sUEsFBgAAAAAEAAQA9QAAAIsDAAAAAA==&#10;">
              <v:textbox style="mso-next-textbox:#Ромб 1398">
                <w:txbxContent>
                  <w:p w:rsidR="00D23840" w:rsidRPr="00411AD7" w:rsidRDefault="00D23840" w:rsidP="00735E1B">
                    <w:pPr>
                      <w:spacing w:line="280" w:lineRule="exact"/>
                      <w:jc w:val="center"/>
                      <w:rPr>
                        <w:rFonts w:ascii="Times New Roman" w:hAnsi="Times New Roman" w:cs="Times New Roman"/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  <w:lang w:val="en-US"/>
                      </w:rPr>
                      <w:t>Z’</w:t>
                    </w: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  <w:vertAlign w:val="subscript"/>
                        <w:lang w:val="en-US"/>
                      </w:rPr>
                      <w:t>0</w:t>
                    </w: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  <w:lang w:val="en-US"/>
                      </w:rPr>
                      <w:t>=0</w:t>
                    </w:r>
                  </w:p>
                  <w:p w:rsidR="00D23840" w:rsidRPr="00735E1B" w:rsidRDefault="00D23840" w:rsidP="00735E1B">
                    <w:pPr>
                      <w:jc w:val="center"/>
                      <w:rPr>
                        <w:szCs w:val="28"/>
                      </w:rPr>
                    </w:pPr>
                  </w:p>
                </w:txbxContent>
              </v:textbox>
            </v:shape>
            <v:rect id="Прямоугольник 1399" o:spid="_x0000_s2063" style="position:absolute;left:6796;top:3956;width:2551;height:4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ZLe8EA&#10;AADdAAAADwAAAGRycy9kb3ducmV2LnhtbERPTYvCMBC9L/gfwgje1lQFsdUo4uKiR62XvY3N2Fab&#10;SWmiVn+9EYS9zeN9zmzRmkrcqHGlZQWDfgSCOLO65FzBIV1/T0A4j6yxskwKHuRgMe98zTDR9s47&#10;uu19LkIIuwQVFN7XiZQuK8ig69uaOHAn2xj0ATa51A3eQ7ip5DCKxtJgyaGhwJpWBWWX/dUoOJbD&#10;Az536W9k4vXIb9v0fP37UarXbZdTEJ5a/y/+uDc6zB/FMby/CSfI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sWS3vBAAAA3QAAAA8AAAAAAAAAAAAAAAAAmAIAAGRycy9kb3du&#10;cmV2LnhtbFBLBQYAAAAABAAEAPUAAACGAwAAAAA=&#10;" filled="f">
              <v:textbox style="mso-next-textbox:#Прямоугольник 1399">
                <w:txbxContent>
                  <w:p w:rsidR="00D23840" w:rsidRPr="001A6336" w:rsidRDefault="00D23840" w:rsidP="00735E1B">
                    <w:pPr>
                      <w:spacing w:line="300" w:lineRule="exact"/>
                      <w:jc w:val="center"/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  <w:lang w:val="en-US"/>
                      </w:rPr>
                      <w:t>Z</w:t>
                    </w:r>
                    <w:r w:rsidRPr="001A6336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’</w:t>
                    </w:r>
                    <w:r w:rsidRPr="001A6336">
                      <w:rPr>
                        <w:rFonts w:ascii="Times New Roman" w:hAnsi="Times New Roman" w:cs="Times New Roman"/>
                        <w:sz w:val="24"/>
                        <w:szCs w:val="24"/>
                        <w:vertAlign w:val="subscript"/>
                      </w:rPr>
                      <w:t>0</w:t>
                    </w:r>
                    <w:r w:rsidRPr="001A6336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 xml:space="preserve"> </w:t>
                    </w: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  <w:lang w:val="en-US"/>
                      </w:rPr>
                      <w:t>Z</w:t>
                    </w:r>
                    <w:r w:rsidRPr="001A6336">
                      <w:rPr>
                        <w:rFonts w:ascii="Times New Roman" w:hAnsi="Times New Roman" w:cs="Times New Roman"/>
                        <w:sz w:val="24"/>
                        <w:szCs w:val="24"/>
                        <w:vertAlign w:val="subscript"/>
                      </w:rPr>
                      <w:t>0</w:t>
                    </w:r>
                    <w:r w:rsidRPr="001A6336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:=</w:t>
                    </w:r>
                    <w:r w:rsidRPr="00500D46">
                      <w:rPr>
                        <w:rFonts w:ascii="Times New Roman" w:hAnsi="Times New Roman" w:cs="Times New Roman"/>
                        <w:position w:val="-12"/>
                        <w:sz w:val="24"/>
                        <w:szCs w:val="24"/>
                        <w:lang w:val="en-US"/>
                      </w:rPr>
                      <w:object w:dxaOrig="600" w:dyaOrig="420">
                        <v:shape id="_x0000_i1047" type="#_x0000_t75" style="width:29.9pt;height:20.55pt" o:ole="">
                          <v:imagedata r:id="rId64" o:title=""/>
                        </v:shape>
                        <o:OLEObject Type="Embed" ProgID="Equation.3" ShapeID="_x0000_i1047" DrawAspect="Content" ObjectID="_1427730350" r:id="rId65"/>
                      </w:object>
                    </w:r>
                  </w:p>
                  <w:p w:rsidR="00D23840" w:rsidRPr="00735E1B" w:rsidRDefault="00D23840" w:rsidP="00735E1B">
                    <w:pPr>
                      <w:rPr>
                        <w:szCs w:val="28"/>
                      </w:rPr>
                    </w:pPr>
                  </w:p>
                </w:txbxContent>
              </v:textbox>
            </v:rect>
            <v:shape id="Соединительная линия уступом 569" o:spid="_x0000_s2064" type="#_x0000_t34" style="position:absolute;left:6496;top:3675;width:1618;height:315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ACUMAAAADcAAAADwAAAGRycy9kb3ducmV2LnhtbESPS6vCMBSE9xf8D+EI7q6pgq9qFBEE&#10;tz7A7bE5NsXmpDSxtv/eCILLYWa+YVab1paiodoXjhWMhgkI4szpgnMFl/P+fw7CB2SNpWNS0JGH&#10;zbr3t8JUuxcfqTmFXEQI+xQVmBCqVEqfGbLoh64ijt7d1RZDlHUudY2vCLelHCfJVFosOC4YrGhn&#10;KHucnlbB4qBn7W3+eDoal1VzlV1iLp1Sg367XYII1IZf+Ns+aAWT6QI+Z+IRkOs3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awAlDAAAAA3AAAAA8AAAAAAAAAAAAAAAAA&#10;oQIAAGRycy9kb3ducmV2LnhtbFBLBQYAAAAABAAEAPkAAACOAwAAAAA=&#10;" adj="21613" strokecolor="black [3213]"/>
            <v:shape id="Соединительная линия уступом 581" o:spid="_x0000_s2065" type="#_x0000_t34" style="position:absolute;left:5431;top:4435;width:2683;height:301;rotation:180;flip:y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GPsScQAAADcAAAADwAAAGRycy9kb3ducmV2LnhtbESP0WoCMRRE3wv+Q7iCbzWxYiurUaQg&#10;VigU7X7AZXPdXdzcLJu4xn69KQg+DjNzhlmuo21ET52vHWuYjBUI4sKZmksN+e/2dQ7CB2SDjWPS&#10;cCMP69XgZYmZcVc+UH8MpUgQ9hlqqEJoMyl9UZFFP3YtcfJOrrMYkuxKaTq8Jrht5JtS79JizWmh&#10;wpY+KyrOx4vVED/25pumh59bsf9TvY1qt8tzrUfDuFmACBTDM/xofxkNs/kE/s+kIyB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Y+xJxAAAANwAAAAPAAAAAAAAAAAA&#10;AAAAAKECAABkcnMvZG93bnJldi54bWxQSwUGAAAAAAQABAD5AAAAkgMAAAAA&#10;" adj="52" strokecolor="black [3213]">
              <v:stroke endarrow="classic"/>
            </v:shape>
          </v:group>
        </w:pict>
      </w: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5D05BC" w:rsidRPr="005145E5" w:rsidRDefault="005D05B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:rsidR="005D05BC" w:rsidRPr="005145E5" w:rsidRDefault="005D05B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:rsidR="00735E1B" w:rsidRPr="005145E5" w:rsidRDefault="00735E1B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:rsidR="00735E1B" w:rsidRPr="005145E5" w:rsidRDefault="00735E1B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:rsidR="00C5443C" w:rsidRDefault="00C5443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C5443C" w:rsidRDefault="00C5443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C5443C" w:rsidRDefault="00C5443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:rsidR="00CE39F7" w:rsidRPr="00CE39F7" w:rsidRDefault="00CE39F7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:rsidR="004F7D06" w:rsidRPr="00DA0E33" w:rsidRDefault="004F7D06" w:rsidP="00CE39F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 w:rsidR="009B61D6"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2.7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м</w:t>
      </w:r>
    </w:p>
    <w:p w:rsidR="00C5443C" w:rsidRDefault="00C5443C" w:rsidP="009B61D6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 w:cs="Times New Roman"/>
          <w:b/>
          <w:bCs/>
          <w:spacing w:val="1"/>
          <w:sz w:val="28"/>
          <w:szCs w:val="28"/>
        </w:rPr>
      </w:pPr>
    </w:p>
    <w:p w:rsidR="004F7D06" w:rsidRPr="005145E5" w:rsidRDefault="004F7D06" w:rsidP="009B61D6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lastRenderedPageBreak/>
        <w:t>2.7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4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рег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в</w:t>
      </w:r>
    </w:p>
    <w:p w:rsidR="005E01DA" w:rsidRPr="00C5443C" w:rsidRDefault="005E01DA" w:rsidP="009B61D6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1) </w:t>
      </w:r>
      <w:r>
        <w:rPr>
          <w:rFonts w:ascii="Times New Roman" w:hAnsi="Times New Roman" w:cs="Times New Roman"/>
          <w:b/>
          <w:bCs/>
          <w:sz w:val="28"/>
          <w:szCs w:val="28"/>
        </w:rPr>
        <w:t>Додавання</w:t>
      </w:r>
    </w:p>
    <w:p w:rsidR="004F7D06" w:rsidRPr="00DA0E33" w:rsidRDefault="004F7D06" w:rsidP="005D1138">
      <w:pPr>
        <w:widowControl w:val="0"/>
        <w:autoSpaceDE w:val="0"/>
        <w:autoSpaceDN w:val="0"/>
        <w:adjustRightInd w:val="0"/>
        <w:spacing w:after="0" w:line="311" w:lineRule="exact"/>
        <w:ind w:left="979"/>
        <w:jc w:val="right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 xml:space="preserve"> </w:t>
      </w:r>
      <w:r w:rsidR="009B61D6"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2.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7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 w:rsidR="00BA1BBA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5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p w:rsidR="004F7D06" w:rsidRPr="00DA0E33" w:rsidRDefault="004F7D06" w:rsidP="004F7D06">
      <w:pPr>
        <w:widowControl w:val="0"/>
        <w:autoSpaceDE w:val="0"/>
        <w:autoSpaceDN w:val="0"/>
        <w:adjustRightInd w:val="0"/>
        <w:spacing w:before="4" w:after="0" w:line="10" w:lineRule="exact"/>
        <w:rPr>
          <w:rFonts w:ascii="Times New Roman" w:hAnsi="Times New Roman" w:cs="Times New Roman"/>
          <w:sz w:val="2"/>
          <w:szCs w:val="2"/>
        </w:rPr>
      </w:pPr>
    </w:p>
    <w:tbl>
      <w:tblPr>
        <w:tblW w:w="9854" w:type="dxa"/>
        <w:tblInd w:w="14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01"/>
        <w:gridCol w:w="1118"/>
        <w:gridCol w:w="2667"/>
        <w:gridCol w:w="1150"/>
        <w:gridCol w:w="1169"/>
        <w:gridCol w:w="896"/>
        <w:gridCol w:w="1853"/>
      </w:tblGrid>
      <w:tr w:rsidR="00CE39F7" w:rsidTr="00FE39A3">
        <w:trPr>
          <w:trHeight w:hRule="exact" w:val="562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</w:rPr>
              <w:t>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к</w:t>
            </w:r>
            <w:r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</w:rPr>
              <w:t>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GPZ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GZ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Л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Н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L)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ПН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)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T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М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і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кр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о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е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р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ц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ія</w:t>
            </w:r>
          </w:p>
        </w:tc>
      </w:tr>
      <w:tr w:rsidR="00CE39F7" w:rsidTr="00FE39A3">
        <w:trPr>
          <w:trHeight w:hRule="exact" w:val="331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С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000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0</w:t>
            </w:r>
            <w:r>
              <w:rPr>
                <w:rFonts w:ascii="Times New Roman" w:hAnsi="Times New Roman" w:cs="Times New Roman"/>
                <w:spacing w:val="-3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pacing w:val="2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11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10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11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1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1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E39F7" w:rsidTr="00FE39A3">
        <w:trPr>
          <w:trHeight w:hRule="exact" w:val="116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0111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.1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1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0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0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0</w:t>
            </w:r>
          </w:p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0</w:t>
            </w:r>
            <w:r>
              <w:rPr>
                <w:rFonts w:ascii="Times New Roman" w:hAnsi="Times New Roman" w:cs="Times New Roman"/>
                <w:spacing w:val="-3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pacing w:val="2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11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1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0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0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0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1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val="en-US" w:eastAsia="en-US"/>
              </w:rPr>
              <w:drawing>
                <wp:inline distT="0" distB="0" distL="0" distR="0" wp14:anchorId="61DB5367" wp14:editId="361B75F4">
                  <wp:extent cx="1090332" cy="666750"/>
                  <wp:effectExtent l="0" t="0" r="0" b="0"/>
                  <wp:docPr id="1358" name="Рисунок 13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90332" cy="666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515E6" w:rsidRPr="00CE39F7" w:rsidRDefault="004515E6" w:rsidP="009B61D6">
      <w:pPr>
        <w:spacing w:after="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4515E6" w:rsidRDefault="004515E6" w:rsidP="009B61D6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4F7D06" w:rsidRPr="00DA0E33" w:rsidRDefault="004F7D06" w:rsidP="009B61D6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 xml:space="preserve">2.7.5 Функціональна схема з </w:t>
      </w:r>
      <w:r w:rsidR="009B61D6" w:rsidRPr="00DA0E33">
        <w:rPr>
          <w:rFonts w:ascii="Times New Roman" w:hAnsi="Times New Roman" w:cs="Times New Roman"/>
          <w:b/>
          <w:sz w:val="28"/>
          <w:szCs w:val="28"/>
        </w:rPr>
        <w:t>відображенням керуючих сигналів</w:t>
      </w:r>
    </w:p>
    <w:p w:rsidR="00C8403F" w:rsidRPr="005145E5" w:rsidRDefault="004F7D06" w:rsidP="00BA1BB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b/>
          <w:noProof/>
          <w:sz w:val="28"/>
          <w:szCs w:val="28"/>
          <w:lang w:val="en-US" w:eastAsia="en-US"/>
        </w:rPr>
        <w:drawing>
          <wp:inline distT="0" distB="0" distL="0" distR="0">
            <wp:extent cx="6198804" cy="1418897"/>
            <wp:effectExtent l="1905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1419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A0E33">
        <w:rPr>
          <w:rFonts w:ascii="Times New Roman" w:hAnsi="Times New Roman" w:cs="Times New Roman"/>
          <w:i/>
          <w:sz w:val="28"/>
          <w:szCs w:val="28"/>
        </w:rPr>
        <w:t xml:space="preserve">Рисунок </w:t>
      </w:r>
      <w:r w:rsidR="009B61D6" w:rsidRPr="00DA0E33">
        <w:rPr>
          <w:rFonts w:ascii="Times New Roman" w:hAnsi="Times New Roman" w:cs="Times New Roman"/>
          <w:i/>
          <w:sz w:val="28"/>
          <w:szCs w:val="28"/>
        </w:rPr>
        <w:t>2.</w:t>
      </w:r>
      <w:r w:rsidRPr="00DA0E33">
        <w:rPr>
          <w:rFonts w:ascii="Times New Roman" w:hAnsi="Times New Roman" w:cs="Times New Roman"/>
          <w:i/>
          <w:sz w:val="28"/>
          <w:szCs w:val="28"/>
        </w:rPr>
        <w:t>7</w:t>
      </w:r>
      <w:r w:rsidR="009B61D6" w:rsidRPr="00DA0E33">
        <w:rPr>
          <w:rFonts w:ascii="Times New Roman" w:hAnsi="Times New Roman" w:cs="Times New Roman"/>
          <w:i/>
          <w:sz w:val="28"/>
          <w:szCs w:val="28"/>
        </w:rPr>
        <w:t>.3 – Функціональна схема</w:t>
      </w:r>
    </w:p>
    <w:p w:rsidR="007F7CDD" w:rsidRPr="00DA0E33" w:rsidRDefault="007F7CDD" w:rsidP="007F7CDD">
      <w:pPr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>2.7.6 Закодований мікроалгоритм</w:t>
      </w:r>
    </w:p>
    <w:p w:rsidR="00C8403F" w:rsidRPr="00735E1B" w:rsidRDefault="007F7CDD" w:rsidP="00C8403F">
      <w:pPr>
        <w:spacing w:after="0"/>
        <w:jc w:val="right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 xml:space="preserve">Таблиця </w:t>
      </w:r>
      <w:r w:rsidR="009B61D6" w:rsidRPr="00DA0E33">
        <w:rPr>
          <w:rFonts w:ascii="Times New Roman" w:hAnsi="Times New Roman" w:cs="Times New Roman"/>
          <w:i/>
          <w:sz w:val="28"/>
          <w:szCs w:val="28"/>
        </w:rPr>
        <w:t>2.</w:t>
      </w:r>
      <w:r w:rsidRPr="00DA0E33">
        <w:rPr>
          <w:rFonts w:ascii="Times New Roman" w:hAnsi="Times New Roman" w:cs="Times New Roman"/>
          <w:i/>
          <w:sz w:val="28"/>
          <w:szCs w:val="28"/>
        </w:rPr>
        <w:t>7.</w:t>
      </w:r>
      <w:r w:rsidR="00C5443C">
        <w:rPr>
          <w:rFonts w:ascii="Times New Roman" w:hAnsi="Times New Roman" w:cs="Times New Roman"/>
          <w:i/>
          <w:sz w:val="28"/>
          <w:szCs w:val="28"/>
        </w:rPr>
        <w:t>7</w:t>
      </w:r>
      <w:r w:rsidRPr="00DA0E33">
        <w:rPr>
          <w:rFonts w:ascii="Times New Roman" w:hAnsi="Times New Roman" w:cs="Times New Roman"/>
          <w:i/>
          <w:sz w:val="28"/>
          <w:szCs w:val="28"/>
        </w:rPr>
        <w:t>– Таблиця кодування</w:t>
      </w:r>
    </w:p>
    <w:p w:rsidR="00CE39F7" w:rsidRDefault="00CE39F7" w:rsidP="00CE39F7">
      <w:pPr>
        <w:jc w:val="center"/>
        <w:rPr>
          <w:b/>
          <w:sz w:val="26"/>
          <w:szCs w:val="28"/>
          <w:lang w:val="en-US"/>
        </w:rPr>
      </w:pPr>
      <w:r>
        <w:rPr>
          <w:b/>
          <w:noProof/>
          <w:sz w:val="26"/>
          <w:szCs w:val="28"/>
          <w:lang w:val="en-US" w:eastAsia="en-US"/>
        </w:rPr>
        <w:drawing>
          <wp:inline distT="0" distB="0" distL="0" distR="0" wp14:anchorId="5DAB6095" wp14:editId="12A51A42">
            <wp:extent cx="6200775" cy="2124075"/>
            <wp:effectExtent l="0" t="0" r="9525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BEBA8EAE-BF5A-486C-A8C5-ECC9F3942E4B}">
                          <a14:imgProps xmlns:a14="http://schemas.microsoft.com/office/drawing/2010/main">
                            <a14:imgLayer r:embed="rId6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39F7" w:rsidRDefault="00CE39F7" w:rsidP="007F7CDD">
      <w:pPr>
        <w:rPr>
          <w:b/>
          <w:sz w:val="26"/>
          <w:szCs w:val="28"/>
          <w:lang w:val="en-US"/>
        </w:rPr>
      </w:pPr>
    </w:p>
    <w:p w:rsidR="00CE39F7" w:rsidRDefault="00CE39F7" w:rsidP="007F7CDD">
      <w:pPr>
        <w:rPr>
          <w:b/>
          <w:sz w:val="26"/>
          <w:szCs w:val="28"/>
          <w:lang w:val="en-US"/>
        </w:rPr>
      </w:pPr>
    </w:p>
    <w:p w:rsidR="00CE39F7" w:rsidRDefault="00CE39F7" w:rsidP="007F7CDD">
      <w:pPr>
        <w:rPr>
          <w:b/>
          <w:sz w:val="26"/>
          <w:szCs w:val="28"/>
          <w:lang w:val="en-US"/>
        </w:rPr>
      </w:pPr>
    </w:p>
    <w:p w:rsidR="00CE39F7" w:rsidRDefault="00CE39F7" w:rsidP="007F7CDD">
      <w:pPr>
        <w:rPr>
          <w:b/>
          <w:sz w:val="26"/>
          <w:szCs w:val="28"/>
          <w:lang w:val="en-US"/>
        </w:rPr>
      </w:pPr>
    </w:p>
    <w:p w:rsidR="00CE39F7" w:rsidRDefault="00CE39F7" w:rsidP="007F7CDD">
      <w:pPr>
        <w:rPr>
          <w:b/>
          <w:sz w:val="26"/>
          <w:szCs w:val="28"/>
          <w:lang w:val="en-US"/>
        </w:rPr>
      </w:pPr>
    </w:p>
    <w:p w:rsidR="00CE39F7" w:rsidRDefault="00CE39F7" w:rsidP="007F7CDD">
      <w:pPr>
        <w:rPr>
          <w:b/>
          <w:sz w:val="26"/>
          <w:szCs w:val="28"/>
          <w:lang w:val="en-US"/>
        </w:rPr>
      </w:pPr>
    </w:p>
    <w:p w:rsidR="00C5443C" w:rsidRDefault="00D23840" w:rsidP="007F7CDD">
      <w:pPr>
        <w:rPr>
          <w:b/>
          <w:sz w:val="26"/>
          <w:szCs w:val="28"/>
        </w:rPr>
      </w:pPr>
      <w:r>
        <w:rPr>
          <w:b/>
          <w:noProof/>
          <w:sz w:val="26"/>
          <w:szCs w:val="28"/>
        </w:rPr>
        <w:lastRenderedPageBreak/>
        <w:pict>
          <v:group id="_x0000_s2067" style="position:absolute;margin-left:142.55pt;margin-top:18.65pt;width:326.25pt;height:365.8pt;z-index:253054464" coordorigin="4363,2283" coordsize="6213,8415">
            <v:line id="Прямая соединительная линия 603" o:spid="_x0000_s2025" style="position:absolute;visibility:visible;mso-height-relative:margin" from="5858,3573" to="5858,38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" strokecolor="black [3213]"/>
            <v:line id="Прямая соединительная линия 606" o:spid="_x0000_s2026" style="position:absolute;visibility:visible;mso-width-relative:margin;mso-height-relative:margin" from="5873,8535" to="5873,87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" strokecolor="black [3213]"/>
            <v:shape id="_x0000_s2028" type="#_x0000_t202" style="position:absolute;left:6804;top:5717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" filled="f" stroked="f">
              <v:textbox style="mso-next-textbox:#_x0000_s2028">
                <w:txbxContent>
                  <w:p w:rsidR="00D23840" w:rsidRPr="00353C24" w:rsidRDefault="00D23840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  <w:r>
                      <w:rPr>
                        <w:noProof/>
                        <w:lang w:val="en-US" w:eastAsia="en-US"/>
                      </w:rPr>
                      <w:drawing>
                        <wp:inline distT="0" distB="0" distL="0" distR="0" wp14:anchorId="709FB364" wp14:editId="39B1E3FD">
                          <wp:extent cx="103505" cy="90150"/>
                          <wp:effectExtent l="0" t="0" r="0" b="5715"/>
                          <wp:docPr id="84" name="Рисунок 1374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50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2029" type="#_x0000_t202" style="position:absolute;left:6915;top:6974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" filled="f" stroked="f">
              <v:textbox style="mso-next-textbox:#_x0000_s2029">
                <w:txbxContent>
                  <w:p w:rsidR="00D23840" w:rsidRPr="00353C24" w:rsidRDefault="00D23840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  <w:r>
                      <w:rPr>
                        <w:noProof/>
                        <w:lang w:val="en-US" w:eastAsia="en-US"/>
                      </w:rPr>
                      <w:drawing>
                        <wp:inline distT="0" distB="0" distL="0" distR="0" wp14:anchorId="6601A7E4" wp14:editId="6892BA74">
                          <wp:extent cx="103505" cy="90150"/>
                          <wp:effectExtent l="0" t="0" r="0" b="5715"/>
                          <wp:docPr id="85" name="Рисунок 304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50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Соединительная линия уступом 291" o:spid="_x0000_s2030" type="#_x0000_t34" style="position:absolute;left:5858;top:7367;width:1035;height:240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" adj="-19878" strokecolor="black [3213]">
              <v:stroke endarrow="block"/>
            </v:shape>
            <v:shape id="_x0000_s2031" type="#_x0000_t202" style="position:absolute;left:5878;top:6600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" filled="f" stroked="f">
              <v:textbox style="mso-next-textbox:#_x0000_s2031">
                <w:txbxContent>
                  <w:p w:rsidR="00D23840" w:rsidRPr="00353C24" w:rsidRDefault="00D23840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  <w:r>
                      <w:rPr>
                        <w:noProof/>
                        <w:lang w:val="en-US" w:eastAsia="en-US"/>
                      </w:rPr>
                      <w:drawing>
                        <wp:inline distT="0" distB="0" distL="0" distR="0" wp14:anchorId="23265F24" wp14:editId="121CAB71">
                          <wp:extent cx="103505" cy="90150"/>
                          <wp:effectExtent l="0" t="0" r="0" b="5715"/>
                          <wp:docPr id="86" name="Рисунок 313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50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2033" type="#_x0000_t202" style="position:absolute;left:4363;top:8757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" filled="f" stroked="f">
              <v:textbox style="mso-next-textbox:#_x0000_s2033">
                <w:txbxContent>
                  <w:p w:rsidR="00D23840" w:rsidRPr="00353C24" w:rsidRDefault="00D23840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  <w:r>
                      <w:rPr>
                        <w:noProof/>
                        <w:lang w:val="en-US" w:eastAsia="en-US"/>
                      </w:rPr>
                      <w:drawing>
                        <wp:inline distT="0" distB="0" distL="0" distR="0" wp14:anchorId="237FA070" wp14:editId="723AA9B9">
                          <wp:extent cx="103505" cy="90150"/>
                          <wp:effectExtent l="0" t="0" r="0" b="5715"/>
                          <wp:docPr id="88" name="Рисунок 300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50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2034" type="#_x0000_t202" style="position:absolute;left:5863;top:7747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" filled="f" stroked="f">
              <v:textbox style="mso-next-textbox:#_x0000_s2034">
                <w:txbxContent>
                  <w:p w:rsidR="00D23840" w:rsidRPr="00353C24" w:rsidRDefault="00D23840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  <w:r>
                      <w:rPr>
                        <w:noProof/>
                        <w:lang w:val="en-US" w:eastAsia="en-US"/>
                      </w:rPr>
                      <w:drawing>
                        <wp:inline distT="0" distB="0" distL="0" distR="0" wp14:anchorId="5EE8ACFE" wp14:editId="1F4162AB">
                          <wp:extent cx="103505" cy="90150"/>
                          <wp:effectExtent l="0" t="0" r="0" b="5715"/>
                          <wp:docPr id="89" name="Рисунок 302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50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oval id="Овал 1352" o:spid="_x0000_s2035" style="position:absolute;left:7058;top:2528;width:150;height:15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" fillcolor="black [3213]" stroked="f" strokeweight="2pt"/>
            <v:shape id="_x0000_s2036" type="#_x0000_t202" style="position:absolute;left:7179;top:10183;width:64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" filled="f" stroked="f">
              <v:textbox style="mso-next-textbox:#_x0000_s2036">
                <w:txbxContent>
                  <w:p w:rsidR="00D23840" w:rsidRPr="00353C24" w:rsidRDefault="00D23840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6</w:t>
                    </w:r>
                  </w:p>
                </w:txbxContent>
              </v:textbox>
            </v:shape>
            <v:oval id="Овал 1354" o:spid="_x0000_s2037" style="position:absolute;left:7058;top:3292;width:150;height:15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" fillcolor="black [3213]" stroked="f" strokeweight="2pt"/>
            <v:oval id="Овал 1359" o:spid="_x0000_s2039" style="position:absolute;left:9864;top:6558;width:150;height:15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" fillcolor="black [3213]" stroked="f" strokeweight="2pt"/>
            <v:oval id="Овал 1360" o:spid="_x0000_s2040" style="position:absolute;left:7119;top:10327;width:150;height:15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" fillcolor="black [3213]" stroked="f" strokeweight="2pt"/>
            <v:oval id="Овал 1361" o:spid="_x0000_s2041" style="position:absolute;left:7088;top:8243;width:150;height:15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" fillcolor="black [3213]" stroked="f" strokeweight="2pt"/>
            <v:line id="Прямая соединительная линия 1362" o:spid="_x0000_s2042" style="position:absolute;visibility:visible" from="5856,6626" to="5856,68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" strokecolor="black [3213]"/>
            <v:line id="Прямая соединительная линия 1363" o:spid="_x0000_s2043" style="position:absolute;visibility:visible" from="5872,9634" to="5872,100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" strokecolor="black [3213]"/>
            <v:shape id="_x0000_s2044" type="#_x0000_t202" style="position:absolute;left:7119;top:3168;width:64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" filled="f" stroked="f">
              <v:textbox style="mso-next-textbox:#_x0000_s2044">
                <w:txbxContent>
                  <w:p w:rsidR="00D23840" w:rsidRPr="00353C24" w:rsidRDefault="00D23840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2</w:t>
                    </w:r>
                  </w:p>
                </w:txbxContent>
              </v:textbox>
            </v:shape>
            <v:shape id="_x0000_s2045" type="#_x0000_t202" style="position:absolute;left:9746;top:4683;width:64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" filled="f" stroked="f">
              <v:textbox style="mso-next-textbox:#_x0000_s2045">
                <w:txbxContent>
                  <w:p w:rsidR="00D23840" w:rsidRPr="00353C24" w:rsidRDefault="00D23840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3</w:t>
                    </w:r>
                  </w:p>
                </w:txbxContent>
              </v:textbox>
            </v:shape>
            <v:shape id="_x0000_s2046" type="#_x0000_t202" style="position:absolute;left:9931;top:6483;width:64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" filled="f" stroked="f">
              <v:textbox style="mso-next-textbox:#_x0000_s2046">
                <w:txbxContent>
                  <w:p w:rsidR="00D23840" w:rsidRPr="00353C24" w:rsidRDefault="00D23840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4</w:t>
                    </w:r>
                  </w:p>
                </w:txbxContent>
              </v:textbox>
            </v:shape>
            <v:shape id="_x0000_s2047" type="#_x0000_t202" style="position:absolute;left:7150;top:8083;width:64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" filled="f" stroked="f">
              <v:textbox style="mso-next-textbox:#_x0000_s2047">
                <w:txbxContent>
                  <w:p w:rsidR="00D23840" w:rsidRPr="00353C24" w:rsidRDefault="00D23840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5</w:t>
                    </w:r>
                  </w:p>
                </w:txbxContent>
              </v:textbox>
            </v:shape>
            <v:shape id="_x0000_s2048" type="#_x0000_t202" style="position:absolute;left:7135;top:2404;width:64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" filled="f" stroked="f">
              <v:textbox style="mso-next-textbox:#_x0000_s2048">
                <w:txbxContent>
                  <w:p w:rsidR="00D23840" w:rsidRPr="00353C24" w:rsidRDefault="00D23840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1</w:t>
                    </w:r>
                  </w:p>
                </w:txbxContent>
              </v:textbox>
            </v:shape>
            <v:line id="Прямая соединительная линия 1379" o:spid="_x0000_s2049" style="position:absolute;visibility:visible" from="5857,7837" to="5857,80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" strokecolor="black [3213]"/>
            <v:shape id="_x0000_s2050" type="#_x0000_t202" style="position:absolute;left:5400;top:9539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" filled="f" stroked="f">
              <v:textbox style="mso-next-textbox:#_x0000_s2050">
                <w:txbxContent>
                  <w:p w:rsidR="00D23840" w:rsidRPr="00353C24" w:rsidRDefault="00D23840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  <w:r>
                      <w:rPr>
                        <w:noProof/>
                        <w:lang w:val="en-US" w:eastAsia="en-US"/>
                      </w:rPr>
                      <w:drawing>
                        <wp:inline distT="0" distB="0" distL="0" distR="0" wp14:anchorId="42FF90DB" wp14:editId="6164FBEC">
                          <wp:extent cx="103505" cy="90150"/>
                          <wp:effectExtent l="0" t="0" r="0" b="5715"/>
                          <wp:docPr id="90" name="Рисунок 1384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50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Блок-схема: знак завершения 1385" o:spid="_x0000_s2008" type="#_x0000_t116" style="position:absolute;left:4570;top:2283;width:2551;height:6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ggbsQA&#10;AADdAAAADwAAAGRycy9kb3ducmV2LnhtbERPS2sCMRC+F/wPYQQvRbPaVmQ1yrJQ6kEo9XEfNuPu&#10;YjJZktRd/31TKPQ2H99zNrvBGnEnH1rHCuazDARx5XTLtYLz6X26AhEiskbjmBQ8KMBuO3raYK5d&#10;z190P8ZapBAOOSpoYuxyKUPVkMUwcx1x4q7OW4wJ+lpqj30Kt0YusmwpLbacGhrsqGyouh2/rYLP&#10;gym9Kan/KB+X/fnyWjwfloVSk/FQrEFEGuK/+M+912n+y+oNfr9JJ8jt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YIG7EAAAA3QAAAA8AAAAAAAAAAAAAAAAAmAIAAGRycy9k&#10;b3ducmV2LnhtbFBLBQYAAAAABAAEAPUAAACJAwAAAAA=&#10;" filled="f">
              <v:textbox style="mso-next-textbox:#Блок-схема: знак завершения 1385">
                <w:txbxContent>
                  <w:p w:rsidR="00D23840" w:rsidRDefault="00D23840" w:rsidP="005D05BC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rect id="Прямоугольник 1386" o:spid="_x0000_s2009" style="position:absolute;left:4570;top:3123;width:2551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1BJ1MEA&#10;AADdAAAADwAAAGRycy9kb3ducmV2LnhtbERPTYvCMBC9C/6HMII3TVUQrUYRRdGj1ou3sZltuzaT&#10;0kSt/nqzsOBtHu9z5svGlOJBtSssKxj0IxDEqdUFZwrOybY3AeE8ssbSMil4kYPlot2aY6ztk4/0&#10;OPlMhBB2MSrIva9iKV2ak0HXtxVx4H5sbdAHWGdS1/gM4aaUwygaS4MFh4YcK1rnlN5Od6PgWgzP&#10;+D4mu8hMtyN/aJLf+2WjVLfTrGYgPDX+K/5373WYP5qM4e+bcIJc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9QSdTBAAAA3QAAAA8AAAAAAAAAAAAAAAAAmAIAAGRycy9kb3du&#10;cmV2LnhtbFBLBQYAAAAABAAEAPUAAACGAwAAAAA=&#10;" filled="f">
              <v:textbox style="mso-next-textbox:#Прямоугольник 1386">
                <w:txbxContent>
                  <w:p w:rsidR="00D23840" w:rsidRPr="00164EA9" w:rsidRDefault="00D23840" w:rsidP="005D05BC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W, W1</w:t>
                    </w:r>
                  </w:p>
                </w:txbxContent>
              </v:textbox>
            </v:rect>
            <v:shape id="Ромб 1387" o:spid="_x0000_s2010" type="#_x0000_t4" style="position:absolute;left:4810;top:5703;width:2087;height:9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kdMMMA&#10;AADdAAAADwAAAGRycy9kb3ducmV2LnhtbERP3WrCMBS+H+wdwhF2N1M3mKUaRQYD2byx7gHOmmNT&#10;bU5qkrXd2y+C4N35+H7Pcj3aVvTkQ+NYwWyagSCunG64VvB9+HjOQYSIrLF1TAr+KMB69fiwxEK7&#10;gffUl7EWKYRDgQpMjF0hZagMWQxT1xEn7ui8xZigr6X2OKRw28qXLHuTFhtODQY7ejdUnctfq+D0&#10;05lhl1+OWVn5Xn7u/Pay/1LqaTJuFiAijfEuvrm3Os1/zedw/SadIF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UkdMMMAAADdAAAADwAAAAAAAAAAAAAAAACYAgAAZHJzL2Rv&#10;d25yZXYueG1sUEsFBgAAAAAEAAQA9QAAAIgDAAAAAA==&#10;">
              <v:textbox style="mso-next-textbox:#Ромб 1387">
                <w:txbxContent>
                  <w:p w:rsidR="00D23840" w:rsidRDefault="00D23840" w:rsidP="005D05BC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2</w:t>
                    </w:r>
                  </w:p>
                </w:txbxContent>
              </v:textbox>
            </v:shape>
            <v:shape id="Блок-схема: знак завершения 1388" o:spid="_x0000_s2011" type="#_x0000_t116" style="position:absolute;left:4644;top:10088;width:2551;height:6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ufssYA&#10;AADdAAAADwAAAGRycy9kb3ducmV2LnhtbESPzW7CQAyE75V4h5WRuJVNoaUoZUEIhOgNkf4eraxJ&#10;AllvlF0gvD0+VOrN1oxnPs8WnavVhdpQeTbwNExAEefeVlwY+PzYPE5BhYhssfZMBm4UYDHvPcww&#10;tf7Ke7pksVASwiFFA2WMTap1yEtyGIa+IRbt4FuHUda20LbFq4S7Wo+SZKIdViwNJTa0Kik/ZWdn&#10;AH8mu+3pttHPr1+HbNy8rH/5+2jMoN8t30BF6uK/+e/63Qr+eCq48o2MoO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hufssYAAADdAAAADwAAAAAAAAAAAAAAAACYAgAAZHJz&#10;L2Rvd25yZXYueG1sUEsFBgAAAAAEAAQA9QAAAIsDAAAAAA==&#10;" filled="f">
              <v:textbox style="mso-next-textbox:#Блок-схема: знак завершения 1388">
                <w:txbxContent>
                  <w:p w:rsidR="00D23840" w:rsidRDefault="00D23840" w:rsidP="005D05BC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rect id="Прямоугольник 1389" o:spid="_x0000_s2012" style="position:absolute;left:4600;top:8073;width:2551;height:4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/dpsEA&#10;AADdAAAADwAAAGRycy9kb3ducmV2LnhtbERPTYvCMBC9C/6HMMLeNFVBtGsUUVz0qPXibWxm22oz&#10;KU3U6q83guBtHu9zpvPGlOJGtSssK+j3IhDEqdUFZwoOybo7BuE8ssbSMil4kIP5rN2aYqztnXd0&#10;2/tMhBB2MSrIva9iKV2ak0HXsxVx4P5tbdAHWGdS13gP4aaUgygaSYMFh4YcK1rmlF72V6PgVAwO&#10;+Nwlf5GZrId+2yTn63Gl1E+nWfyC8NT4r/jj3ugwfziewPubcIKcv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7P3abBAAAA3QAAAA8AAAAAAAAAAAAAAAAAmAIAAGRycy9kb3du&#10;cmV2LnhtbFBLBQYAAAAABAAEAPUAAACGAwAAAAA=&#10;" filled="f">
              <v:textbox style="mso-next-textbox:#Прямоугольник 1389">
                <w:txbxContent>
                  <w:p w:rsidR="00D23840" w:rsidRPr="00D21EB0" w:rsidRDefault="00D23840" w:rsidP="005D05BC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L</w:t>
                    </w:r>
                    <w:proofErr w:type="spellEnd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decRGZ</w:t>
                    </w:r>
                    <w:proofErr w:type="spellEnd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decCT</w:t>
                    </w:r>
                    <w:proofErr w:type="spellEnd"/>
                  </w:p>
                </w:txbxContent>
              </v:textbox>
            </v:rect>
            <v:rect id="Прямоугольник 1390" o:spid="_x0000_s2013" style="position:absolute;left:7380;top:6419;width:2551;height:4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zi5sUA&#10;AADdAAAADwAAAGRycy9kb3ducmV2LnhtbESPQW/CMAyF70j8h8hIu0EKSNMoBISYmLYjlAs305i2&#10;0DhVE6Dw6+fDpN1svef3Pi9WnavVndpQeTYwHiWgiHNvKy4MHLLt8ANUiMgWa89k4EkBVst+b4Gp&#10;9Q/e0X0fCyUhHFI0UMbYpFqHvCSHYeQbYtHOvnUYZW0LbVt8SLir9SRJ3rXDiqWhxIY2JeXX/c0Z&#10;OFWTA7522VfiZttp/Omyy+34aczboFvPQUXq4r/57/rbCv50JvzyjYygl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LOLmxQAAAN0AAAAPAAAAAAAAAAAAAAAAAJgCAABkcnMv&#10;ZG93bnJldi54bWxQSwUGAAAAAAQABAD1AAAAigMAAAAA&#10;" filled="f">
              <v:textbox style="mso-next-textbox:#Прямоугольник 1390">
                <w:txbxContent>
                  <w:p w:rsidR="00D23840" w:rsidRPr="00D21EB0" w:rsidRDefault="00D23840" w:rsidP="005D05BC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R</w:t>
                    </w:r>
                    <w:proofErr w:type="spellEnd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Inc</w:t>
                    </w:r>
                    <w:proofErr w:type="spellEnd"/>
                  </w:p>
                </w:txbxContent>
              </v:textbox>
            </v:rect>
            <v:line id="Прямая соединительная линия 1391" o:spid="_x0000_s2014" style="position:absolute;visibility:visible" from="5860,2898" to="5860,31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3PhcUAAADdAAAADwAAAGRycy9kb3ducmV2LnhtbERPS0vDQBC+C/6HZQRvdpOKTRuzKUEo&#10;+Dg1Kr0O2TGJZmfD7ppGf323IHibj+85xXY2g5jI+d6ygnSRgCBurO65VfD2urtZg/ABWeNgmRT8&#10;kIdteXlRYK7tkfc01aEVMYR9jgq6EMZcSt90ZNAv7EgcuQ/rDIYIXSu1w2MMN4NcJslKGuw5NnQ4&#10;0kNHzVf9bRSsm+dPV2XVU3r3Pma/0/JltTtkSl1fzdU9iEBz+Bf/uR91nH+7SeH8TTxBli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73PhcUAAADdAAAADwAAAAAAAAAA&#10;AAAAAAChAgAAZHJzL2Rvd25yZXYueG1sUEsFBgAAAAAEAAQA+QAAAJMDAAAAAA==&#10;" strokecolor="black [3213]"/>
            <v:shape id="Ромб 1393" o:spid="_x0000_s2016" type="#_x0000_t4" style="position:absolute;left:4825;top:6888;width:2087;height:9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6uN7sMA&#10;AADdAAAADwAAAGRycy9kb3ducmV2LnhtbERP3WrCMBS+F3yHcAa703QK4jqjDEGQzRurD3DWHJtu&#10;zUlNsra+vREGuzsf3+9ZbQbbiI58qB0reJlmIIhLp2uuFJxPu8kSRIjIGhvHpOBGATbr8WiFuXY9&#10;H6krYiVSCIccFZgY21zKUBqyGKauJU7cxXmLMUFfSe2xT+G2kbMsW0iLNacGgy1tDZU/xa9V8P3V&#10;mv6wvF6yovSd/Dj4/fX4qdTz0/D+BiLSEP/Ff+69TvPnr3N4fJNOkO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6uN7sMAAADdAAAADwAAAAAAAAAAAAAAAACYAgAAZHJzL2Rv&#10;d25yZXYueG1sUEsFBgAAAAAEAAQA9QAAAIgDAAAAAA==&#10;">
              <v:textbox style="mso-next-textbox:#Ромб 1393">
                <w:txbxContent>
                  <w:p w:rsidR="00D23840" w:rsidRDefault="00D23840" w:rsidP="005D05BC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3</w:t>
                    </w:r>
                  </w:p>
                </w:txbxContent>
              </v:textbox>
            </v:shape>
            <v:shape id="Ромб 1394" o:spid="_x0000_s2017" type="#_x0000_t4" style="position:absolute;left:4810;top:8699;width:2087;height:9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EIVmsMA&#10;AADdAAAADwAAAGRycy9kb3ducmV2LnhtbERP3WrCMBS+F/YO4QjeaeoUcZ1RxmAg0xu7PcBZc2y6&#10;NSc1ydru7Y0g7O58fL9nsxtsIzryoXasYD7LQBCXTtdcKfj8eJuuQYSIrLFxTAr+KMBu+zDaYK5d&#10;zyfqiliJFMIhRwUmxjaXMpSGLIaZa4kTd3beYkzQV1J77FO4beRjlq2kxZpTg8GWXg2VP8WvVfD9&#10;1Zr+uL6cs6L0nXw/+v3ldFBqMh5enkFEGuK/+O7e6zR/8bSE2zfpBLm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EIVmsMAAADdAAAADwAAAAAAAAAAAAAAAACYAgAAZHJzL2Rv&#10;d25yZXYueG1sUEsFBgAAAAAEAAQA9QAAAIgDAAAAAA==&#10;">
              <v:textbox style="mso-next-textbox:#Ромб 1394">
                <w:txbxContent>
                  <w:p w:rsidR="00D23840" w:rsidRDefault="00D23840" w:rsidP="005D05BC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4</w:t>
                    </w:r>
                  </w:p>
                </w:txbxContent>
              </v:textbox>
            </v:shape>
            <v:shape id="Соединительная линия уступом 1395" o:spid="_x0000_s2018" type="#_x0000_t34" style="position:absolute;left:5732;top:6993;width:3016;height:2774;rotation:90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0CGkcUAAADdAAAADwAAAGRycy9kb3ducmV2LnhtbERP204CMRB9N/EfmiHhTbpguOxKIWIk&#10;+ICJoh8wbsfuhu10sy1s/XtqQsLbnJzrLNfRNuJMna8dKxiPMhDEpdM1GwXfX9uHBQgfkDU2jknB&#10;H3lYr+7vllho1/MnnQ/BiBTCvkAFVQhtIaUvK7LoR64lTtyv6yyGBDsjdYd9CreNnGTZTFqsOTVU&#10;2NJLReXxcLIK9seP+LqJ77kxeb+d7+bt4qefKjUcxOcnEIFiuImv7jed5j/mU/j/Jp0gV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0CGkcUAAADdAAAADwAAAAAAAAAA&#10;AAAAAAChAgAAZHJzL2Rvd25yZXYueG1sUEsFBgAAAAAEAAQA+QAAAJMDAAAAAA==&#10;" adj="21614,-86984,-61806" strokecolor="black [3213]">
              <v:stroke endarrow="block"/>
            </v:shape>
            <v:shapetype id="_x0000_t35" coordsize="21600,21600" o:spt="35" o:oned="t" adj="10800,10800" path="m,l@0,0@0@1,21600@1,21600,21600e" filled="f">
              <v:stroke joinstyle="miter"/>
              <v:formulas>
                <v:f eqn="val #0"/>
                <v:f eqn="val #1"/>
                <v:f eqn="mid #0 width"/>
                <v:f eqn="prod #1 1 2"/>
              </v:formulas>
              <v:path arrowok="t" fillok="f" o:connecttype="none"/>
              <v:handles>
                <v:h position="#0,@3"/>
                <v:h position="@2,#1"/>
              </v:handles>
              <o:lock v:ext="edit" shapetype="t"/>
            </v:shapetype>
            <v:shape id="Соединительная линия уступом 1396" o:spid="_x0000_s2019" type="#_x0000_t35" style="position:absolute;left:4810;top:6708;width:1050;height:2460;rotation:180;flip:x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TNjisAAAADdAAAADwAAAGRycy9kb3ducmV2LnhtbERPy6rCMBDdX/AfwgjurqkKPqpRRBDE&#10;jWhFcDc0Y1tsJqWJtf69EQR3czjPWaxaU4qGaldYVjDoRyCIU6sLzhSck+3/FITzyBpLy6TgRQ5W&#10;y87fAmNtn3yk5uQzEULYxagg976KpXRpTgZd31bEgbvZ2qAPsM6krvEZwk0ph1E0lgYLDg05VrTJ&#10;Kb2fHkbB/lAOXYIv3jbFsb1eJ9nFJ2ulet12PQfhqfU/8de902H+aDaGzzfhBLl8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UzY4rAAAAA3QAAAA8AAAAAAAAAAAAAAAAA&#10;oQIAAGRycy9kb3ducmV2LnhtbFBLBQYAAAAABAAEAPkAAACOAwAAAAA=&#10;" adj="-19132,21552" strokecolor="black [3213]">
              <v:stroke endarrow="classic"/>
            </v:shape>
            <v:group id="_x0000_s2056" style="position:absolute;left:4810;top:3893;width:4996;height:1824" coordorigin="4810,7622" coordsize="4996,1824">
              <v:line id="Прямая соединительная линия 602" o:spid="_x0000_s2024" style="position:absolute;visibility:visible;mso-height-relative:margin" from="5858,8575" to="5858,94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" strokecolor="black [3213]"/>
              <v:shape id="_x0000_s2027" type="#_x0000_t202" style="position:absolute;left:5398;top:8569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" filled="f" stroked="f">
                <v:textbox style="mso-next-textbox:#_x0000_s2027">
                  <w:txbxContent>
                    <w:p w:rsidR="00D23840" w:rsidRPr="00353C24" w:rsidRDefault="00D23840" w:rsidP="005D05BC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en-US" w:eastAsia="en-US"/>
                        </w:rPr>
                        <w:drawing>
                          <wp:inline distT="0" distB="0" distL="0" distR="0" wp14:anchorId="3DCFF6DF" wp14:editId="6E3E99C8">
                            <wp:extent cx="103505" cy="90150"/>
                            <wp:effectExtent l="0" t="0" r="0" b="5715"/>
                            <wp:docPr id="83" name="Рисунок 107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shape id="_x0000_s2032" type="#_x0000_t202" style="position:absolute;left:6883;top:7706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" filled="f" stroked="f">
                <v:textbox style="mso-next-textbox:#_x0000_s2032">
                  <w:txbxContent>
                    <w:p w:rsidR="00D23840" w:rsidRPr="00353C24" w:rsidRDefault="00D23840" w:rsidP="005D05BC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en-US" w:eastAsia="en-US"/>
                        </w:rPr>
                        <w:drawing>
                          <wp:inline distT="0" distB="0" distL="0" distR="0" wp14:anchorId="4F3FB145" wp14:editId="598076C9">
                            <wp:extent cx="103505" cy="90150"/>
                            <wp:effectExtent l="0" t="0" r="0" b="5715"/>
                            <wp:docPr id="87" name="Рисунок 107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oval id="Овал 1358" o:spid="_x0000_s2038" style="position:absolute;left:9656;top:8536;width:150;height:15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" fillcolor="black [3213]" stroked="f" strokeweight="2pt"/>
              <v:shape id="Ромб 1398" o:spid="_x0000_s2020" type="#_x0000_t4" style="position:absolute;left:4810;top:7622;width:2087;height:9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8fn8YA&#10;AADdAAAADwAAAGRycy9kb3ducmV2LnhtbESPQU/DMAyF70j8h8iTdmPpmIRGWTZNSEgT7LLCDzCN&#10;15Q1TpeEtvx7fEDiZus9v/d5s5t8pwaKqQ1sYLkoQBHXwbbcGPh4f7lbg0oZ2WIXmAz8UILd9vZm&#10;g6UNI59oqHKjJIRTiQZczn2pdaodeUyL0BOLdg7RY5Y1NtpGHCXcd/q+KB60x5alwWFPz47qS/Xt&#10;DXx99m48rq/noqrjoF+P8XA9vRkzn037J1CZpvxv/rs+WMFfPQqufCMj6O0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Q8fn8YAAADdAAAADwAAAAAAAAAAAAAAAACYAgAAZHJz&#10;L2Rvd25yZXYueG1sUEsFBgAAAAAEAAQA9QAAAIsDAAAAAA==&#10;">
                <v:textbox>
                  <w:txbxContent>
                    <w:p w:rsidR="00D23840" w:rsidRDefault="00D23840" w:rsidP="005D05BC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X1</w:t>
                      </w:r>
                    </w:p>
                  </w:txbxContent>
                </v:textbox>
              </v:shape>
              <v:rect id="Прямоугольник 1399" o:spid="_x0000_s2021" style="position:absolute;left:7195;top:8376;width:2551;height:46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ZLe8EA&#10;AADdAAAADwAAAGRycy9kb3ducmV2LnhtbERPTYvCMBC9L/gfwgje1lQFsdUo4uKiR62XvY3N2Fab&#10;SWmiVn+9EYS9zeN9zmzRmkrcqHGlZQWDfgSCOLO65FzBIV1/T0A4j6yxskwKHuRgMe98zTDR9s47&#10;uu19LkIIuwQVFN7XiZQuK8ig69uaOHAn2xj0ATa51A3eQ7ip5DCKxtJgyaGhwJpWBWWX/dUoOJbD&#10;Az536W9k4vXIb9v0fP37UarXbZdTEJ5a/y/+uDc6zB/FMby/CSfI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sWS3vBAAAA3QAAAA8AAAAAAAAAAAAAAAAAmAIAAGRycy9kb3du&#10;cmV2LnhtbFBLBQYAAAAABAAEAPUAAACGAwAAAAA=&#10;" filled="f">
                <v:textbox>
                  <w:txbxContent>
                    <w:p w:rsidR="00D23840" w:rsidRPr="00D21EB0" w:rsidRDefault="00D23840" w:rsidP="005D05BC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2</w:t>
                      </w:r>
                    </w:p>
                  </w:txbxContent>
                </v:textbox>
              </v:rect>
              <v:shape id="Соединительная линия уступом 569" o:spid="_x0000_s2022" type="#_x0000_t34" style="position:absolute;left:6895;top:8082;width:1618;height:330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ACUMAAAADcAAAADwAAAGRycy9kb3ducmV2LnhtbESPS6vCMBSE9xf8D+EI7q6pgq9qFBEE&#10;tz7A7bE5NsXmpDSxtv/eCILLYWa+YVab1paiodoXjhWMhgkI4szpgnMFl/P+fw7CB2SNpWNS0JGH&#10;zbr3t8JUuxcfqTmFXEQI+xQVmBCqVEqfGbLoh64ijt7d1RZDlHUudY2vCLelHCfJVFosOC4YrGhn&#10;KHucnlbB4qBn7W3+eDoal1VzlV1iLp1Sg367XYII1IZf+Ns+aAWT6QI+Z+IRkOs3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awAlDAAAAA3AAAAA8AAAAAAAAAAAAAAAAA&#10;oQIAAGRycy9kb3ducmV2LnhtbFBLBQYAAAAABAAEAPkAAACOAwAAAAA=&#10;" adj="21613" strokecolor="black [3213]">
                <v:stroke endarrow="classic"/>
              </v:shape>
              <v:shape id="Соединительная линия уступом 581" o:spid="_x0000_s2023" type="#_x0000_t34" style="position:absolute;left:5830;top:8877;width:2683;height:315;rotation:180;flip:y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GPsScQAAADcAAAADwAAAGRycy9kb3ducmV2LnhtbESP0WoCMRRE3wv+Q7iCbzWxYiurUaQg&#10;VigU7X7AZXPdXdzcLJu4xn69KQg+DjNzhlmuo21ET52vHWuYjBUI4sKZmksN+e/2dQ7CB2SDjWPS&#10;cCMP69XgZYmZcVc+UH8MpUgQ9hlqqEJoMyl9UZFFP3YtcfJOrrMYkuxKaTq8Jrht5JtS79JizWmh&#10;wpY+KyrOx4vVED/25pumh59bsf9TvY1qt8tzrUfDuFmACBTDM/xofxkNs/kE/s+kIyB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Y+xJxAAAANwAAAAPAAAAAAAAAAAA&#10;AAAAAKECAABkcnMvZG93bnJldi54bWxQSwUGAAAAAAQABAD5AAAAkgMAAAAA&#10;" adj="52" strokecolor="black [3213]">
                <v:stroke endarrow="classic"/>
              </v:shape>
            </v:group>
            <v:shape id="Соединительная линия уступом 569" o:spid="_x0000_s2051" type="#_x0000_t34" style="position:absolute;left:6915;top:6166;width:1618;height:253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ACUMAAAADcAAAADwAAAGRycy9kb3ducmV2LnhtbESPS6vCMBSE9xf8D+EI7q6pgq9qFBEE&#10;tz7A7bE5NsXmpDSxtv/eCILLYWa+YVab1paiodoXjhWMhgkI4szpgnMFl/P+fw7CB2SNpWNS0JGH&#10;zbr3t8JUuxcfqTmFXEQI+xQVmBCqVEqfGbLoh64ijt7d1RZDlHUudY2vCLelHCfJVFosOC4YrGhn&#10;KHucnlbB4qBn7W3+eDoal1VzlV1iLp1Sg367XYII1IZf+Ns+aAWT6QI+Z+IRkOs3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awAlDAAAAA3AAAAA8AAAAAAAAAAAAAAAAA&#10;oQIAAGRycy9kb3ducmV2LnhtbFBLBQYAAAAABAAEAPkAAACOAwAAAAA=&#10;" adj="21667,-893455,-92314" strokecolor="black [3213]"/>
          </v:group>
        </w:pict>
      </w:r>
    </w:p>
    <w:p w:rsidR="007F7CDD" w:rsidRPr="00C5443C" w:rsidRDefault="007F7CDD" w:rsidP="00C5443C">
      <w:pPr>
        <w:rPr>
          <w:b/>
          <w:sz w:val="26"/>
          <w:szCs w:val="28"/>
        </w:rPr>
      </w:pPr>
    </w:p>
    <w:p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:rsidR="00C5443C" w:rsidRDefault="00C5443C" w:rsidP="007F7CDD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A30B72" w:rsidRDefault="00A30B72" w:rsidP="00C5443C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A1BBA" w:rsidRPr="00C5443C" w:rsidRDefault="007F7CDD" w:rsidP="00C5443C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 xml:space="preserve">Рисунок </w:t>
      </w:r>
      <w:r w:rsidR="009B61D6" w:rsidRPr="00DA0E33">
        <w:rPr>
          <w:rFonts w:ascii="Times New Roman" w:hAnsi="Times New Roman" w:cs="Times New Roman"/>
          <w:i/>
          <w:sz w:val="28"/>
          <w:szCs w:val="28"/>
        </w:rPr>
        <w:t>2.</w:t>
      </w:r>
      <w:r w:rsidRPr="00DA0E33">
        <w:rPr>
          <w:rFonts w:ascii="Times New Roman" w:hAnsi="Times New Roman" w:cs="Times New Roman"/>
          <w:i/>
          <w:sz w:val="28"/>
          <w:szCs w:val="28"/>
        </w:rPr>
        <w:t>7.4 – Закодований мікроалгоритм</w:t>
      </w:r>
    </w:p>
    <w:p w:rsidR="00BA1BBA" w:rsidRPr="00C5443C" w:rsidRDefault="007F7CDD" w:rsidP="00C5443C">
      <w:pPr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>2.7.7  Граф управляючого автомата Мура з кодами вершин</w:t>
      </w:r>
    </w:p>
    <w:p w:rsidR="00BA1BBA" w:rsidRDefault="00C5443C" w:rsidP="009B61D6">
      <w:pPr>
        <w:jc w:val="center"/>
        <w:rPr>
          <w:b/>
          <w:noProof/>
          <w:sz w:val="26"/>
          <w:szCs w:val="28"/>
        </w:rPr>
      </w:pPr>
      <w:r>
        <w:rPr>
          <w:noProof/>
          <w:lang w:val="en-US" w:eastAsia="en-US"/>
        </w:rPr>
        <w:drawing>
          <wp:inline distT="0" distB="0" distL="0" distR="0" wp14:anchorId="11A72050" wp14:editId="538F58A1">
            <wp:extent cx="5047013" cy="3457618"/>
            <wp:effectExtent l="0" t="0" r="0" b="0"/>
            <wp:docPr id="551" name="Рисунок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1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4199" cy="3455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61D6" w:rsidRPr="00383F6D" w:rsidRDefault="009B61D6" w:rsidP="00CE39F7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>Рисунок 2.7.5 – Граф автомата Мура</w:t>
      </w:r>
    </w:p>
    <w:p w:rsidR="00A30B72" w:rsidRDefault="00A30B72" w:rsidP="00C5443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2.7.8 Обробка порядків</w:t>
      </w:r>
    </w:p>
    <w:p w:rsidR="00C5443C" w:rsidRPr="00A30B72" w:rsidRDefault="00C5443C" w:rsidP="00C5443C">
      <w:pPr>
        <w:rPr>
          <w:rFonts w:ascii="Times New Roman" w:hAnsi="Times New Roman" w:cs="Times New Roman"/>
          <w:b/>
          <w:sz w:val="28"/>
          <w:szCs w:val="28"/>
        </w:rPr>
      </w:pPr>
      <w:r w:rsidRPr="00FB6F4F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r w:rsidRPr="00DD333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+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r w:rsidRPr="00FB6F4F">
        <w:rPr>
          <w:rFonts w:ascii="Times New Roman" w:hAnsi="Times New Roman" w:cs="Times New Roman"/>
          <w:sz w:val="28"/>
          <w:szCs w:val="28"/>
          <w:lang w:val="ru-RU"/>
        </w:rPr>
        <w:t>=</w:t>
      </w:r>
      <w:r w:rsidRPr="00DD333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EA65DC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Pr="00DD333F">
        <w:rPr>
          <w:lang w:val="ru-RU"/>
        </w:rPr>
        <w:t xml:space="preserve"> 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=1000</w:t>
      </w:r>
      <w:r w:rsidRPr="00EA65DC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:rsidR="009309C7" w:rsidRDefault="00C5443C" w:rsidP="00C5443C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2.7</w:t>
      </w:r>
      <w:r w:rsidRPr="00D21247">
        <w:rPr>
          <w:rFonts w:ascii="Times New Roman" w:hAnsi="Times New Roman" w:cs="Times New Roman"/>
          <w:b/>
          <w:sz w:val="28"/>
          <w:szCs w:val="28"/>
          <w:lang w:val="ru-RU"/>
        </w:rPr>
        <w:t xml:space="preserve">.9 </w:t>
      </w:r>
      <w:r w:rsidRPr="00D21247">
        <w:rPr>
          <w:rFonts w:ascii="Times New Roman" w:hAnsi="Times New Roman" w:cs="Times New Roman"/>
          <w:b/>
          <w:sz w:val="28"/>
          <w:szCs w:val="28"/>
        </w:rPr>
        <w:t>Форма запису результату з плаваючою комою</w:t>
      </w:r>
    </w:p>
    <w:p w:rsidR="00C5443C" w:rsidRPr="009309C7" w:rsidRDefault="00C5443C" w:rsidP="00C5443C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EA65DC">
        <w:rPr>
          <w:rFonts w:ascii="Times New Roman" w:hAnsi="Times New Roman" w:cs="Times New Roman"/>
          <w:sz w:val="28"/>
          <w:szCs w:val="28"/>
        </w:rPr>
        <w:t>Результат додаванн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383F6D" w:rsidRPr="00577D6E" w:rsidRDefault="00383F6D" w:rsidP="00C5443C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vertAlign w:val="subscript"/>
        </w:rPr>
        <w:t>пк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="00A30B72">
        <w:rPr>
          <w:rFonts w:ascii="Times New Roman" w:hAnsi="Times New Roman" w:cs="Times New Roman"/>
          <w:sz w:val="28"/>
          <w:szCs w:val="28"/>
        </w:rPr>
        <w:t>1.</w:t>
      </w:r>
      <w:r w:rsidR="00A30B72" w:rsidRPr="00B1247B">
        <w:t xml:space="preserve"> </w:t>
      </w:r>
      <w:r w:rsidR="00A30B72">
        <w:rPr>
          <w:rFonts w:ascii="Times New Roman" w:hAnsi="Times New Roman" w:cs="Times New Roman"/>
          <w:sz w:val="28"/>
          <w:szCs w:val="28"/>
          <w:lang w:val="en-US"/>
        </w:rPr>
        <w:t>100001001001001</w:t>
      </w:r>
    </w:p>
    <w:p w:rsidR="00C5443C" w:rsidRPr="001D4F47" w:rsidRDefault="00C5443C" w:rsidP="00C5443C">
      <w:pPr>
        <w:tabs>
          <w:tab w:val="left" w:pos="3261"/>
        </w:tabs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1D4F47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>=1000</w:t>
      </w:r>
      <w:r w:rsidRPr="001D4F47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z</w:t>
      </w:r>
      <w:proofErr w:type="spellEnd"/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=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30B72">
        <w:rPr>
          <w:rFonts w:ascii="Times New Roman" w:hAnsi="Times New Roman" w:cs="Times New Roman"/>
          <w:sz w:val="28"/>
          <w:szCs w:val="28"/>
          <w:lang w:val="en-US"/>
        </w:rPr>
        <w:t>100001001001001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C5443C" w:rsidTr="00B27B7F">
        <w:tc>
          <w:tcPr>
            <w:tcW w:w="416" w:type="dxa"/>
            <w:shd w:val="clear" w:color="auto" w:fill="BFBFBF" w:themeFill="background1" w:themeFillShade="BF"/>
          </w:tcPr>
          <w:p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C5443C" w:rsidRPr="001D4F47" w:rsidRDefault="00383F6D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:rsidR="00C5443C" w:rsidRPr="001D4F47" w:rsidRDefault="00383F6D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C5443C" w:rsidRPr="001D4F47" w:rsidRDefault="00383F6D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C5443C" w:rsidRPr="001D4F47" w:rsidRDefault="00383F6D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C5443C" w:rsidRPr="001D4F47" w:rsidRDefault="00383F6D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C5443C" w:rsidRPr="001D4F47" w:rsidRDefault="00383F6D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C5443C" w:rsidRPr="001D4F47" w:rsidRDefault="00A30B72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C5443C" w:rsidRPr="001D4F47" w:rsidRDefault="00383F6D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C5443C" w:rsidRPr="001D4F47" w:rsidRDefault="00A30B72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C5443C" w:rsidRPr="001D4F47" w:rsidRDefault="00A30B72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C5443C" w:rsidRPr="001D4F47" w:rsidRDefault="00A30B72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C5443C" w:rsidRPr="001D4F47" w:rsidRDefault="00A30B72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C5443C" w:rsidRPr="001D4F47" w:rsidRDefault="00383F6D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C5443C" w:rsidRPr="001D4F47" w:rsidRDefault="00383F6D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C5443C" w:rsidRPr="001D4F47" w:rsidRDefault="00383F6D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</w:tbl>
    <w:p w:rsidR="00C5443C" w:rsidRDefault="00C5443C" w:rsidP="00C5443C">
      <w:pPr>
        <w:rPr>
          <w:rFonts w:ascii="Times New Roman" w:hAnsi="Times New Roman" w:cs="Times New Roman"/>
          <w:b/>
          <w:sz w:val="28"/>
          <w:szCs w:val="32"/>
        </w:rPr>
      </w:pPr>
    </w:p>
    <w:p w:rsidR="008B7CA7" w:rsidRDefault="008B7CA7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Times New Roman" w:hAnsi="Times New Roman" w:cs="Times New Roman"/>
          <w:b/>
          <w:bCs/>
          <w:spacing w:val="1"/>
          <w:sz w:val="28"/>
          <w:szCs w:val="28"/>
        </w:rPr>
      </w:pPr>
    </w:p>
    <w:p w:rsidR="008B7CA7" w:rsidRDefault="008B7CA7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2.8.</w:t>
      </w:r>
      <w:r>
        <w:rPr>
          <w:rFonts w:ascii="Times New Roman" w:hAnsi="Times New Roman" w:cs="Times New Roman"/>
          <w:b/>
          <w:bCs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b/>
          <w:bCs/>
          <w:sz w:val="28"/>
          <w:szCs w:val="28"/>
        </w:rPr>
        <w:t>ер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ц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z w:val="28"/>
          <w:szCs w:val="28"/>
        </w:rPr>
        <w:t>яд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бу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анн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к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z w:val="28"/>
          <w:szCs w:val="28"/>
        </w:rPr>
        <w:t>ре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</w:p>
    <w:p w:rsidR="008B7CA7" w:rsidRPr="00CC5043" w:rsidRDefault="008B7CA7" w:rsidP="008B7CA7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8</w:t>
      </w:r>
      <w:r w:rsidRPr="00CC5043">
        <w:rPr>
          <w:rFonts w:ascii="Times New Roman" w:hAnsi="Times New Roman" w:cs="Times New Roman"/>
          <w:b/>
          <w:sz w:val="28"/>
          <w:szCs w:val="32"/>
        </w:rPr>
        <w:t>.1Теоритичнеобгрунтування</w:t>
      </w:r>
      <w:r>
        <w:rPr>
          <w:rFonts w:ascii="Times New Roman" w:hAnsi="Times New Roman" w:cs="Times New Roman"/>
          <w:b/>
          <w:sz w:val="28"/>
          <w:szCs w:val="32"/>
        </w:rPr>
        <w:t xml:space="preserve">операції </w:t>
      </w:r>
      <w:r w:rsidRPr="00CC5043">
        <w:rPr>
          <w:rFonts w:ascii="Times New Roman" w:hAnsi="Times New Roman" w:cs="Times New Roman"/>
          <w:b/>
          <w:sz w:val="28"/>
          <w:szCs w:val="32"/>
        </w:rPr>
        <w:t>обчислення квадратного кореня</w:t>
      </w:r>
    </w:p>
    <w:p w:rsidR="008B7CA7" w:rsidRPr="00F32A3A" w:rsidRDefault="008B7CA7" w:rsidP="008B7CA7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noProof/>
          <w:sz w:val="32"/>
          <w:szCs w:val="32"/>
          <w:lang w:val="en-US" w:eastAsia="en-US"/>
        </w:rPr>
        <w:drawing>
          <wp:anchor distT="0" distB="0" distL="114300" distR="114300" simplePos="0" relativeHeight="253192192" behindDoc="0" locked="0" layoutInCell="1" allowOverlap="1" wp14:anchorId="25ADFF74" wp14:editId="1F2DBF10">
            <wp:simplePos x="0" y="0"/>
            <wp:positionH relativeFrom="column">
              <wp:posOffset>8890</wp:posOffset>
            </wp:positionH>
            <wp:positionV relativeFrom="paragraph">
              <wp:posOffset>2051050</wp:posOffset>
            </wp:positionV>
            <wp:extent cx="6200775" cy="1552575"/>
            <wp:effectExtent l="0" t="0" r="9525" b="9525"/>
            <wp:wrapNone/>
            <wp:docPr id="1360" name="Рисунок 1360" descr="C:\Documents and Settings\Администратор\Рабочий стол\Безымянный1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Documents and Settings\Администратор\Рабочий стол\Безымянный15.bmp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noProof/>
          <w:sz w:val="32"/>
          <w:szCs w:val="32"/>
          <w:lang w:val="en-US" w:eastAsia="en-US"/>
        </w:rPr>
        <w:drawing>
          <wp:inline distT="0" distB="0" distL="0" distR="0" wp14:anchorId="39078BF3" wp14:editId="7190B986">
            <wp:extent cx="6200775" cy="2047875"/>
            <wp:effectExtent l="0" t="0" r="9525" b="9525"/>
            <wp:docPr id="1361" name="Рисунок 1361" descr="C:\Documents and Settings\Администратор\Рабочий стол\Безымянный1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Documents and Settings\Администратор\Рабочий стол\Безымянный14.bmp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7CA7" w:rsidRPr="00F32A3A" w:rsidRDefault="008B7CA7" w:rsidP="008B7CA7">
      <w:pPr>
        <w:rPr>
          <w:rFonts w:ascii="Times New Roman" w:hAnsi="Times New Roman" w:cs="Times New Roman"/>
          <w:sz w:val="32"/>
          <w:szCs w:val="32"/>
        </w:rPr>
      </w:pPr>
    </w:p>
    <w:p w:rsidR="008B7CA7" w:rsidRPr="00F32A3A" w:rsidRDefault="008B7CA7" w:rsidP="008B7CA7">
      <w:pPr>
        <w:rPr>
          <w:rFonts w:ascii="Times New Roman" w:hAnsi="Times New Roman" w:cs="Times New Roman"/>
          <w:sz w:val="32"/>
          <w:szCs w:val="32"/>
        </w:rPr>
      </w:pPr>
    </w:p>
    <w:p w:rsidR="008B7CA7" w:rsidRPr="00F32A3A" w:rsidRDefault="008B7CA7" w:rsidP="008B7CA7">
      <w:pPr>
        <w:rPr>
          <w:rFonts w:ascii="Times New Roman" w:hAnsi="Times New Roman" w:cs="Times New Roman"/>
          <w:sz w:val="32"/>
          <w:szCs w:val="32"/>
        </w:rPr>
      </w:pPr>
    </w:p>
    <w:p w:rsidR="008B7CA7" w:rsidRDefault="008B7CA7" w:rsidP="008B7CA7">
      <w:pPr>
        <w:rPr>
          <w:rFonts w:ascii="Times New Roman" w:hAnsi="Times New Roman" w:cs="Times New Roman"/>
          <w:sz w:val="32"/>
          <w:szCs w:val="32"/>
          <w:lang w:val="en-US"/>
        </w:rPr>
      </w:pPr>
    </w:p>
    <w:p w:rsidR="008B7CA7" w:rsidRDefault="008B7CA7" w:rsidP="008B7CA7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8</w:t>
      </w:r>
      <w:r w:rsidRPr="00CC5043">
        <w:rPr>
          <w:rFonts w:ascii="Times New Roman" w:hAnsi="Times New Roman" w:cs="Times New Roman"/>
          <w:b/>
          <w:sz w:val="28"/>
          <w:szCs w:val="32"/>
        </w:rPr>
        <w:t>.2 Операційна схема</w:t>
      </w:r>
      <w:r>
        <w:rPr>
          <w:rFonts w:ascii="Times New Roman" w:hAnsi="Times New Roman" w:cs="Times New Roman"/>
          <w:b/>
          <w:sz w:val="28"/>
          <w:szCs w:val="32"/>
        </w:rPr>
        <w:t xml:space="preserve"> операції обчислення квадратного кореня</w:t>
      </w:r>
      <w:r>
        <w:rPr>
          <w:rFonts w:ascii="Times New Roman" w:hAnsi="Times New Roman" w:cs="Times New Roman"/>
          <w:noProof/>
          <w:sz w:val="32"/>
          <w:szCs w:val="32"/>
          <w:lang w:val="en-US" w:eastAsia="en-US"/>
        </w:rPr>
        <w:drawing>
          <wp:inline distT="0" distB="0" distL="0" distR="0" wp14:anchorId="582A381F" wp14:editId="66B7F36C">
            <wp:extent cx="5457419" cy="1377538"/>
            <wp:effectExtent l="0" t="0" r="0" b="0"/>
            <wp:docPr id="1362" name="Рисунок 1362" descr="C:\Documents and Settings\Администратор\Рабочий стол\Безымянный1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Documents and Settings\Администратор\Рабочий стол\Безымянный16.bmp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5787" cy="1382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7CA7" w:rsidRPr="00CE39F7" w:rsidRDefault="008B7CA7" w:rsidP="00CE39F7">
      <w:pPr>
        <w:jc w:val="center"/>
        <w:rPr>
          <w:rFonts w:ascii="Times New Roman" w:hAnsi="Times New Roman" w:cs="Times New Roman"/>
          <w:sz w:val="32"/>
          <w:szCs w:val="32"/>
          <w:lang w:val="en-US"/>
        </w:rPr>
      </w:pPr>
      <w:r>
        <w:rPr>
          <w:rFonts w:ascii="Times New Roman" w:hAnsi="Times New Roman" w:cs="Times New Roman"/>
          <w:i/>
          <w:noProof/>
          <w:sz w:val="28"/>
          <w:szCs w:val="32"/>
        </w:rPr>
        <w:t>Рисунок 2.8</w:t>
      </w:r>
      <w:r w:rsidRPr="009B61D6">
        <w:rPr>
          <w:rFonts w:ascii="Times New Roman" w:hAnsi="Times New Roman" w:cs="Times New Roman"/>
          <w:i/>
          <w:noProof/>
          <w:sz w:val="28"/>
          <w:szCs w:val="32"/>
          <w:lang w:val="ru-RU"/>
        </w:rPr>
        <w:t>.1</w:t>
      </w:r>
      <w:r w:rsidRPr="00B95075">
        <w:rPr>
          <w:rFonts w:ascii="Times New Roman" w:hAnsi="Times New Roman" w:cs="Times New Roman"/>
          <w:i/>
          <w:noProof/>
          <w:sz w:val="28"/>
          <w:szCs w:val="32"/>
        </w:rPr>
        <w:t xml:space="preserve"> –</w:t>
      </w:r>
      <w:r>
        <w:rPr>
          <w:rFonts w:ascii="Times New Roman" w:hAnsi="Times New Roman" w:cs="Times New Roman"/>
          <w:i/>
          <w:noProof/>
          <w:sz w:val="28"/>
          <w:szCs w:val="32"/>
        </w:rPr>
        <w:t>Операційна схема</w:t>
      </w:r>
    </w:p>
    <w:p w:rsidR="008B7CA7" w:rsidRPr="009B61D6" w:rsidRDefault="008B7CA7" w:rsidP="008B7CA7">
      <w:pPr>
        <w:ind w:left="-567" w:firstLine="567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2.8</w:t>
      </w:r>
      <w:r w:rsidRPr="00CC5043">
        <w:rPr>
          <w:rFonts w:ascii="Times New Roman" w:hAnsi="Times New Roman" w:cs="Times New Roman"/>
          <w:b/>
          <w:sz w:val="28"/>
          <w:szCs w:val="28"/>
        </w:rPr>
        <w:t>.3 Змістовний мікроалгоритм</w:t>
      </w:r>
    </w:p>
    <w:p w:rsidR="008B7CA7" w:rsidRDefault="008B7CA7" w:rsidP="008B7CA7">
      <w:pPr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noProof/>
          <w:sz w:val="32"/>
          <w:szCs w:val="32"/>
          <w:lang w:val="en-US" w:eastAsia="en-US"/>
        </w:rPr>
        <w:drawing>
          <wp:inline distT="0" distB="0" distL="0" distR="0" wp14:anchorId="3A02613C" wp14:editId="0858FCF6">
            <wp:extent cx="5284520" cy="4583876"/>
            <wp:effectExtent l="0" t="0" r="0" b="7620"/>
            <wp:docPr id="1363" name="Рисунок 1363" descr="C:\Documents and Settings\Администратор\Рабочий стол\Безымянный17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Documents and Settings\Администратор\Рабочий стол\Безымянный17.bmp"/>
                    <pic:cNvPicPr>
                      <a:picLocks noChangeAspect="1" noChangeArrowheads="1"/>
                    </pic:cNvPicPr>
                  </pic:nvPicPr>
                  <pic:blipFill rotWithShape="1"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58"/>
                    <a:stretch/>
                  </pic:blipFill>
                  <pic:spPr bwMode="auto">
                    <a:xfrm>
                      <a:off x="0" y="0"/>
                      <a:ext cx="5285371" cy="4584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B7CA7" w:rsidRPr="00A80576" w:rsidRDefault="008B7CA7" w:rsidP="008B7CA7">
      <w:pPr>
        <w:jc w:val="center"/>
        <w:rPr>
          <w:rFonts w:ascii="Times New Roman" w:hAnsi="Times New Roman" w:cs="Times New Roman"/>
          <w:i/>
          <w:sz w:val="32"/>
          <w:szCs w:val="32"/>
        </w:rPr>
      </w:pPr>
      <w:r>
        <w:rPr>
          <w:rFonts w:ascii="Times New Roman" w:hAnsi="Times New Roman" w:cs="Times New Roman"/>
          <w:i/>
          <w:sz w:val="32"/>
          <w:szCs w:val="32"/>
        </w:rPr>
        <w:t>Рисунок 2.8</w:t>
      </w:r>
      <w:r w:rsidRPr="00A80576">
        <w:rPr>
          <w:rFonts w:ascii="Times New Roman" w:hAnsi="Times New Roman" w:cs="Times New Roman"/>
          <w:i/>
          <w:sz w:val="32"/>
          <w:szCs w:val="32"/>
        </w:rPr>
        <w:t>.2 – Змістовний мікроалгоритм</w:t>
      </w:r>
    </w:p>
    <w:p w:rsidR="008B7CA7" w:rsidRDefault="008B7CA7" w:rsidP="008B7CA7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8</w:t>
      </w:r>
      <w:r w:rsidRPr="00E716C0">
        <w:rPr>
          <w:rFonts w:ascii="Times New Roman" w:hAnsi="Times New Roman" w:cs="Times New Roman"/>
          <w:b/>
          <w:sz w:val="28"/>
          <w:szCs w:val="32"/>
        </w:rPr>
        <w:t xml:space="preserve">.4 </w:t>
      </w:r>
      <w:r>
        <w:rPr>
          <w:rFonts w:ascii="Times New Roman" w:hAnsi="Times New Roman" w:cs="Times New Roman"/>
          <w:b/>
          <w:sz w:val="28"/>
          <w:szCs w:val="32"/>
        </w:rPr>
        <w:t>Таблиця станів регі</w:t>
      </w:r>
      <w:r w:rsidRPr="00E716C0">
        <w:rPr>
          <w:rFonts w:ascii="Times New Roman" w:hAnsi="Times New Roman" w:cs="Times New Roman"/>
          <w:b/>
          <w:sz w:val="28"/>
          <w:szCs w:val="32"/>
        </w:rPr>
        <w:t>стрів</w:t>
      </w:r>
    </w:p>
    <w:p w:rsidR="008B7CA7" w:rsidRPr="00A80576" w:rsidRDefault="008B7CA7" w:rsidP="008B7CA7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>Таблиця 2.8</w:t>
      </w:r>
      <w:r w:rsidRPr="00A80576">
        <w:rPr>
          <w:rFonts w:ascii="Times New Roman" w:hAnsi="Times New Roman" w:cs="Times New Roman"/>
          <w:i/>
          <w:sz w:val="28"/>
          <w:szCs w:val="32"/>
        </w:rPr>
        <w:t>.1 – Таблиця станів регістрів</w:t>
      </w:r>
    </w:p>
    <w:tbl>
      <w:tblPr>
        <w:tblStyle w:val="TableGrid"/>
        <w:tblW w:w="10773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709"/>
        <w:gridCol w:w="2693"/>
        <w:gridCol w:w="3544"/>
        <w:gridCol w:w="2693"/>
        <w:gridCol w:w="1134"/>
      </w:tblGrid>
      <w:tr w:rsidR="008B7CA7" w:rsidRPr="0066032A" w:rsidTr="003C0D7D">
        <w:tc>
          <w:tcPr>
            <w:tcW w:w="709" w:type="dxa"/>
          </w:tcPr>
          <w:p w:rsidR="008B7CA7" w:rsidRPr="0066032A" w:rsidRDefault="008B7CA7" w:rsidP="003C0D7D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8B7CA7" w:rsidRPr="0066032A" w:rsidRDefault="008B7CA7" w:rsidP="003C0D7D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  <w:lang w:val="en-US"/>
              </w:rPr>
              <w:t>RZ</w:t>
            </w:r>
          </w:p>
        </w:tc>
        <w:tc>
          <w:tcPr>
            <w:tcW w:w="3544" w:type="dxa"/>
          </w:tcPr>
          <w:p w:rsidR="008B7CA7" w:rsidRPr="0066032A" w:rsidRDefault="008B7CA7" w:rsidP="003C0D7D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  <w:lang w:val="en-US"/>
              </w:rPr>
              <w:t>RR</w:t>
            </w:r>
          </w:p>
        </w:tc>
        <w:tc>
          <w:tcPr>
            <w:tcW w:w="2693" w:type="dxa"/>
          </w:tcPr>
          <w:p w:rsidR="008B7CA7" w:rsidRPr="0066032A" w:rsidRDefault="008B7CA7" w:rsidP="003C0D7D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  <w:lang w:val="en-US"/>
              </w:rPr>
              <w:t>RX</w:t>
            </w:r>
          </w:p>
        </w:tc>
        <w:tc>
          <w:tcPr>
            <w:tcW w:w="1134" w:type="dxa"/>
          </w:tcPr>
          <w:p w:rsidR="008B7CA7" w:rsidRPr="0066032A" w:rsidRDefault="008B7CA7" w:rsidP="003C0D7D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СТ</w:t>
            </w:r>
          </w:p>
        </w:tc>
      </w:tr>
      <w:tr w:rsidR="008B7CA7" w:rsidRPr="0066032A" w:rsidTr="003C0D7D">
        <w:tc>
          <w:tcPr>
            <w:tcW w:w="709" w:type="dxa"/>
          </w:tcPr>
          <w:p w:rsidR="008B7CA7" w:rsidRPr="0066032A" w:rsidRDefault="008B7CA7" w:rsidP="003C0D7D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</w:rPr>
              <w:t>пс</w:t>
            </w:r>
          </w:p>
        </w:tc>
        <w:tc>
          <w:tcPr>
            <w:tcW w:w="2693" w:type="dxa"/>
            <w:vMerge w:val="restart"/>
            <w:vAlign w:val="bottom"/>
          </w:tcPr>
          <w:p w:rsidR="008B7CA7" w:rsidRPr="0066032A" w:rsidRDefault="008B7CA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00000000000</w:t>
            </w:r>
          </w:p>
        </w:tc>
        <w:tc>
          <w:tcPr>
            <w:tcW w:w="3544" w:type="dxa"/>
            <w:vMerge w:val="restart"/>
            <w:vAlign w:val="bottom"/>
          </w:tcPr>
          <w:p w:rsidR="00FD6F37" w:rsidRPr="00FD6F37" w:rsidRDefault="008B7CA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="00FD6F37" w:rsidRPr="00FD6F37">
              <w:rPr>
                <w:rFonts w:ascii="Courier New" w:hAnsi="Courier New" w:cs="Courier New"/>
                <w:sz w:val="24"/>
                <w:szCs w:val="24"/>
              </w:rPr>
              <w:t>00000000000000000</w:t>
            </w:r>
          </w:p>
          <w:p w:rsidR="008B7CA7" w:rsidRPr="0066032A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000000000010</w:t>
            </w:r>
          </w:p>
        </w:tc>
        <w:tc>
          <w:tcPr>
            <w:tcW w:w="2693" w:type="dxa"/>
            <w:vMerge w:val="restart"/>
            <w:vAlign w:val="bottom"/>
          </w:tcPr>
          <w:p w:rsidR="008B7CA7" w:rsidRPr="00FD6F37" w:rsidRDefault="008B7CA7" w:rsidP="00FD6F37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100111011101101</w:t>
            </w:r>
          </w:p>
        </w:tc>
        <w:tc>
          <w:tcPr>
            <w:tcW w:w="1134" w:type="dxa"/>
            <w:vMerge w:val="restart"/>
            <w:vAlign w:val="bottom"/>
          </w:tcPr>
          <w:p w:rsidR="008B7CA7" w:rsidRPr="0066032A" w:rsidRDefault="008B7CA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1111</w:t>
            </w:r>
          </w:p>
        </w:tc>
      </w:tr>
      <w:tr w:rsidR="008B7CA7" w:rsidRPr="0066032A" w:rsidTr="003C0D7D">
        <w:tc>
          <w:tcPr>
            <w:tcW w:w="709" w:type="dxa"/>
          </w:tcPr>
          <w:p w:rsidR="008B7CA7" w:rsidRPr="0066032A" w:rsidRDefault="008B7CA7" w:rsidP="003C0D7D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</w:rPr>
              <w:t>пз</w:t>
            </w:r>
          </w:p>
        </w:tc>
        <w:tc>
          <w:tcPr>
            <w:tcW w:w="2693" w:type="dxa"/>
            <w:vMerge/>
            <w:vAlign w:val="bottom"/>
          </w:tcPr>
          <w:p w:rsidR="008B7CA7" w:rsidRPr="0066032A" w:rsidRDefault="008B7CA7" w:rsidP="003C0D7D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  <w:tc>
          <w:tcPr>
            <w:tcW w:w="3544" w:type="dxa"/>
            <w:vMerge/>
            <w:vAlign w:val="bottom"/>
          </w:tcPr>
          <w:p w:rsidR="008B7CA7" w:rsidRPr="0066032A" w:rsidRDefault="008B7CA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2693" w:type="dxa"/>
            <w:vMerge/>
            <w:vAlign w:val="bottom"/>
          </w:tcPr>
          <w:p w:rsidR="008B7CA7" w:rsidRPr="00FD6F37" w:rsidRDefault="008B7CA7" w:rsidP="00FD6F37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34" w:type="dxa"/>
            <w:vMerge/>
            <w:vAlign w:val="bottom"/>
          </w:tcPr>
          <w:p w:rsidR="008B7CA7" w:rsidRPr="0066032A" w:rsidRDefault="008B7CA7" w:rsidP="003C0D7D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FD6F37" w:rsidRPr="0066032A" w:rsidTr="003C0D7D">
        <w:tc>
          <w:tcPr>
            <w:tcW w:w="709" w:type="dxa"/>
          </w:tcPr>
          <w:p w:rsidR="00FD6F37" w:rsidRPr="0066032A" w:rsidRDefault="00FD6F37" w:rsidP="003C0D7D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</w:rPr>
              <w:t>1</w:t>
            </w:r>
          </w:p>
        </w:tc>
        <w:tc>
          <w:tcPr>
            <w:tcW w:w="2693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</w:t>
            </w:r>
            <w:r w:rsidRPr="0066032A">
              <w:rPr>
                <w:rFonts w:ascii="Courier New" w:hAnsi="Courier New" w:cs="Courier New"/>
                <w:sz w:val="24"/>
                <w:szCs w:val="24"/>
                <w:lang w:val="en-US"/>
              </w:rPr>
              <w:t>00000000000</w:t>
            </w:r>
            <w:r w:rsidRPr="0066032A">
              <w:rPr>
                <w:rFonts w:ascii="Courier New" w:hAnsi="Courier New" w:cs="Courier New"/>
                <w:sz w:val="24"/>
                <w:szCs w:val="24"/>
              </w:rPr>
              <w:t>1</w:t>
            </w:r>
          </w:p>
        </w:tc>
        <w:tc>
          <w:tcPr>
            <w:tcW w:w="3544" w:type="dxa"/>
          </w:tcPr>
          <w:p w:rsidR="00FD6F37" w:rsidRPr="00FD6F37" w:rsidRDefault="00FD6F37" w:rsidP="00FD6F37">
            <w:pPr>
              <w:tabs>
                <w:tab w:val="left" w:pos="883"/>
              </w:tabs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+11111111111111111</w:t>
            </w:r>
          </w:p>
          <w:p w:rsidR="00FD6F37" w:rsidRPr="00FD6F37" w:rsidRDefault="00FD6F37" w:rsidP="00FD6F37">
            <w:pPr>
              <w:tabs>
                <w:tab w:val="left" w:pos="883"/>
              </w:tabs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=00000000000000001</w:t>
            </w:r>
          </w:p>
          <w:p w:rsidR="00FD6F37" w:rsidRPr="0066032A" w:rsidRDefault="00FD6F37" w:rsidP="00FD6F37">
            <w:pPr>
              <w:tabs>
                <w:tab w:val="left" w:pos="883"/>
              </w:tabs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000000000101</w:t>
            </w:r>
          </w:p>
        </w:tc>
        <w:tc>
          <w:tcPr>
            <w:tcW w:w="2693" w:type="dxa"/>
          </w:tcPr>
          <w:p w:rsidR="00FD6F37" w:rsidRPr="00FD6F37" w:rsidRDefault="00FD6F37" w:rsidP="00FD6F37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10011001110010</w:t>
            </w:r>
          </w:p>
        </w:tc>
        <w:tc>
          <w:tcPr>
            <w:tcW w:w="1134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1110</w:t>
            </w:r>
          </w:p>
        </w:tc>
      </w:tr>
      <w:tr w:rsidR="00FD6F37" w:rsidRPr="0066032A" w:rsidTr="003C0D7D">
        <w:tc>
          <w:tcPr>
            <w:tcW w:w="709" w:type="dxa"/>
          </w:tcPr>
          <w:p w:rsidR="00FD6F37" w:rsidRPr="0066032A" w:rsidRDefault="00FD6F37" w:rsidP="003C0D7D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</w:rPr>
              <w:t>2</w:t>
            </w:r>
          </w:p>
        </w:tc>
        <w:tc>
          <w:tcPr>
            <w:tcW w:w="2693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0000000011</w:t>
            </w:r>
          </w:p>
        </w:tc>
        <w:tc>
          <w:tcPr>
            <w:tcW w:w="3544" w:type="dxa"/>
          </w:tcPr>
          <w:p w:rsidR="00FD6F37" w:rsidRPr="00FD6F37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+11111111111111011</w:t>
            </w:r>
          </w:p>
          <w:p w:rsidR="00FD6F37" w:rsidRPr="00FD6F37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=00000000000000000</w:t>
            </w:r>
          </w:p>
          <w:p w:rsidR="00FD6F37" w:rsidRPr="0066032A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000000000010</w:t>
            </w:r>
          </w:p>
        </w:tc>
        <w:tc>
          <w:tcPr>
            <w:tcW w:w="2693" w:type="dxa"/>
          </w:tcPr>
          <w:p w:rsidR="00FD6F37" w:rsidRPr="00FD6F37" w:rsidRDefault="00FD6F37" w:rsidP="00FD6F37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1001100111001</w:t>
            </w:r>
          </w:p>
        </w:tc>
        <w:tc>
          <w:tcPr>
            <w:tcW w:w="1134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1101</w:t>
            </w:r>
          </w:p>
        </w:tc>
      </w:tr>
      <w:tr w:rsidR="00FD6F37" w:rsidRPr="0066032A" w:rsidTr="003C0D7D">
        <w:tc>
          <w:tcPr>
            <w:tcW w:w="709" w:type="dxa"/>
          </w:tcPr>
          <w:p w:rsidR="00FD6F37" w:rsidRPr="0066032A" w:rsidRDefault="00FD6F37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3</w:t>
            </w:r>
          </w:p>
        </w:tc>
        <w:tc>
          <w:tcPr>
            <w:tcW w:w="2693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0000000110</w:t>
            </w:r>
          </w:p>
        </w:tc>
        <w:tc>
          <w:tcPr>
            <w:tcW w:w="3544" w:type="dxa"/>
          </w:tcPr>
          <w:p w:rsidR="00FD6F37" w:rsidRPr="00FD6F37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+11111111111110011</w:t>
            </w:r>
          </w:p>
          <w:p w:rsidR="00FD6F37" w:rsidRPr="00FD6F37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=11111111111110101</w:t>
            </w:r>
          </w:p>
          <w:p w:rsidR="00FD6F37" w:rsidRPr="0066032A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11111111111010101</w:t>
            </w:r>
          </w:p>
        </w:tc>
        <w:tc>
          <w:tcPr>
            <w:tcW w:w="2693" w:type="dxa"/>
          </w:tcPr>
          <w:p w:rsidR="00FD6F37" w:rsidRPr="00FD6F37" w:rsidRDefault="00FD6F37" w:rsidP="00FD6F37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100110011100</w:t>
            </w:r>
          </w:p>
        </w:tc>
        <w:tc>
          <w:tcPr>
            <w:tcW w:w="1134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1100</w:t>
            </w:r>
          </w:p>
        </w:tc>
      </w:tr>
      <w:tr w:rsidR="00FD6F37" w:rsidRPr="0066032A" w:rsidTr="003C0D7D">
        <w:tc>
          <w:tcPr>
            <w:tcW w:w="709" w:type="dxa"/>
          </w:tcPr>
          <w:p w:rsidR="00FD6F37" w:rsidRPr="0066032A" w:rsidRDefault="00FD6F37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4</w:t>
            </w:r>
          </w:p>
        </w:tc>
        <w:tc>
          <w:tcPr>
            <w:tcW w:w="2693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0000001100</w:t>
            </w:r>
          </w:p>
        </w:tc>
        <w:tc>
          <w:tcPr>
            <w:tcW w:w="3544" w:type="dxa"/>
          </w:tcPr>
          <w:p w:rsidR="00FD6F37" w:rsidRPr="00FD6F37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+00000000000011011</w:t>
            </w:r>
          </w:p>
          <w:p w:rsidR="00FD6F37" w:rsidRPr="00FD6F37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=11111111111110000</w:t>
            </w:r>
          </w:p>
          <w:p w:rsidR="00FD6F37" w:rsidRPr="0066032A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11111111111000011</w:t>
            </w:r>
          </w:p>
        </w:tc>
        <w:tc>
          <w:tcPr>
            <w:tcW w:w="2693" w:type="dxa"/>
          </w:tcPr>
          <w:p w:rsidR="00FD6F37" w:rsidRPr="00FD6F37" w:rsidRDefault="00FD6F37" w:rsidP="00FD6F37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10011001110</w:t>
            </w:r>
          </w:p>
        </w:tc>
        <w:tc>
          <w:tcPr>
            <w:tcW w:w="1134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1011</w:t>
            </w:r>
          </w:p>
        </w:tc>
      </w:tr>
      <w:tr w:rsidR="00FD6F37" w:rsidRPr="0066032A" w:rsidTr="003C0D7D">
        <w:tc>
          <w:tcPr>
            <w:tcW w:w="709" w:type="dxa"/>
          </w:tcPr>
          <w:p w:rsidR="00FD6F37" w:rsidRPr="0066032A" w:rsidRDefault="00FD6F37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5</w:t>
            </w:r>
          </w:p>
        </w:tc>
        <w:tc>
          <w:tcPr>
            <w:tcW w:w="2693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0000011000</w:t>
            </w:r>
          </w:p>
        </w:tc>
        <w:tc>
          <w:tcPr>
            <w:tcW w:w="3544" w:type="dxa"/>
          </w:tcPr>
          <w:p w:rsidR="00FD6F37" w:rsidRPr="00FD6F37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+00000000000110011</w:t>
            </w:r>
          </w:p>
          <w:p w:rsidR="00FD6F37" w:rsidRPr="00FD6F37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=11111111111110110</w:t>
            </w:r>
          </w:p>
          <w:p w:rsidR="00FD6F37" w:rsidRPr="0066032A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11111111111011000</w:t>
            </w:r>
          </w:p>
        </w:tc>
        <w:tc>
          <w:tcPr>
            <w:tcW w:w="2693" w:type="dxa"/>
          </w:tcPr>
          <w:p w:rsidR="00FD6F37" w:rsidRPr="00FD6F37" w:rsidRDefault="00FD6F37" w:rsidP="00FD6F37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1001100111</w:t>
            </w:r>
          </w:p>
        </w:tc>
        <w:tc>
          <w:tcPr>
            <w:tcW w:w="1134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1010</w:t>
            </w:r>
          </w:p>
        </w:tc>
      </w:tr>
      <w:tr w:rsidR="00FD6F37" w:rsidRPr="0066032A" w:rsidTr="003C0D7D">
        <w:tc>
          <w:tcPr>
            <w:tcW w:w="709" w:type="dxa"/>
          </w:tcPr>
          <w:p w:rsidR="00FD6F37" w:rsidRPr="0066032A" w:rsidRDefault="00FD6F37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6</w:t>
            </w:r>
          </w:p>
        </w:tc>
        <w:tc>
          <w:tcPr>
            <w:tcW w:w="2693" w:type="dxa"/>
          </w:tcPr>
          <w:p w:rsidR="00FD6F37" w:rsidRPr="0066032A" w:rsidRDefault="00FD6F37" w:rsidP="003C0D7D">
            <w:pPr>
              <w:tabs>
                <w:tab w:val="center" w:pos="1947"/>
              </w:tabs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0000110001</w:t>
            </w:r>
          </w:p>
        </w:tc>
        <w:tc>
          <w:tcPr>
            <w:tcW w:w="3544" w:type="dxa"/>
          </w:tcPr>
          <w:p w:rsidR="00FD6F37" w:rsidRPr="00FD6F37" w:rsidRDefault="00FD6F37" w:rsidP="00FD6F37">
            <w:pPr>
              <w:tabs>
                <w:tab w:val="left" w:pos="761"/>
              </w:tabs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+00000000001100011</w:t>
            </w:r>
          </w:p>
          <w:p w:rsidR="00FD6F37" w:rsidRPr="00FD6F37" w:rsidRDefault="00FD6F37" w:rsidP="00FD6F37">
            <w:pPr>
              <w:tabs>
                <w:tab w:val="left" w:pos="761"/>
              </w:tabs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lastRenderedPageBreak/>
              <w:t>=00000000000111011</w:t>
            </w:r>
          </w:p>
          <w:p w:rsidR="00FD6F37" w:rsidRPr="0066032A" w:rsidRDefault="00FD6F37" w:rsidP="00FD6F37">
            <w:pPr>
              <w:tabs>
                <w:tab w:val="left" w:pos="761"/>
              </w:tabs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000011101110</w:t>
            </w:r>
          </w:p>
        </w:tc>
        <w:tc>
          <w:tcPr>
            <w:tcW w:w="2693" w:type="dxa"/>
          </w:tcPr>
          <w:p w:rsidR="00FD6F37" w:rsidRPr="00FD6F37" w:rsidRDefault="00FD6F37" w:rsidP="00FD6F37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lastRenderedPageBreak/>
              <w:t>000000100110011</w:t>
            </w:r>
          </w:p>
        </w:tc>
        <w:tc>
          <w:tcPr>
            <w:tcW w:w="1134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1001</w:t>
            </w:r>
          </w:p>
        </w:tc>
      </w:tr>
      <w:tr w:rsidR="00FD6F37" w:rsidRPr="0066032A" w:rsidTr="003C0D7D">
        <w:tc>
          <w:tcPr>
            <w:tcW w:w="709" w:type="dxa"/>
          </w:tcPr>
          <w:p w:rsidR="00FD6F37" w:rsidRPr="0066032A" w:rsidRDefault="00FD6F37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lastRenderedPageBreak/>
              <w:t>7</w:t>
            </w:r>
          </w:p>
        </w:tc>
        <w:tc>
          <w:tcPr>
            <w:tcW w:w="2693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0001100011</w:t>
            </w:r>
          </w:p>
        </w:tc>
        <w:tc>
          <w:tcPr>
            <w:tcW w:w="3544" w:type="dxa"/>
          </w:tcPr>
          <w:p w:rsidR="00FD6F37" w:rsidRPr="00FD6F37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+11111111100111011</w:t>
            </w:r>
          </w:p>
          <w:p w:rsidR="00FD6F37" w:rsidRPr="00FD6F37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=00000000000101001</w:t>
            </w:r>
          </w:p>
          <w:p w:rsidR="00FD6F37" w:rsidRPr="0066032A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000010100110</w:t>
            </w:r>
          </w:p>
        </w:tc>
        <w:tc>
          <w:tcPr>
            <w:tcW w:w="2693" w:type="dxa"/>
          </w:tcPr>
          <w:p w:rsidR="00FD6F37" w:rsidRPr="00FD6F37" w:rsidRDefault="00FD6F37" w:rsidP="00FD6F37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0010011001</w:t>
            </w:r>
          </w:p>
        </w:tc>
        <w:tc>
          <w:tcPr>
            <w:tcW w:w="1134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1000</w:t>
            </w:r>
          </w:p>
        </w:tc>
      </w:tr>
      <w:tr w:rsidR="00FD6F37" w:rsidRPr="0066032A" w:rsidTr="003C0D7D">
        <w:tc>
          <w:tcPr>
            <w:tcW w:w="709" w:type="dxa"/>
          </w:tcPr>
          <w:p w:rsidR="00FD6F37" w:rsidRPr="0066032A" w:rsidRDefault="00FD6F37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8</w:t>
            </w:r>
          </w:p>
        </w:tc>
        <w:tc>
          <w:tcPr>
            <w:tcW w:w="2693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0011000110</w:t>
            </w:r>
          </w:p>
        </w:tc>
        <w:tc>
          <w:tcPr>
            <w:tcW w:w="3544" w:type="dxa"/>
          </w:tcPr>
          <w:p w:rsidR="00FD6F37" w:rsidRPr="00FD6F37" w:rsidRDefault="00FD6F37" w:rsidP="00FD6F37">
            <w:pPr>
              <w:tabs>
                <w:tab w:val="left" w:pos="666"/>
              </w:tabs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+11111111001110011</w:t>
            </w:r>
          </w:p>
          <w:p w:rsidR="00FD6F37" w:rsidRPr="00FD6F37" w:rsidRDefault="00FD6F37" w:rsidP="00FD6F37">
            <w:pPr>
              <w:tabs>
                <w:tab w:val="left" w:pos="666"/>
              </w:tabs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=11111111100011001</w:t>
            </w:r>
          </w:p>
          <w:p w:rsidR="00FD6F37" w:rsidRPr="0066032A" w:rsidRDefault="00FD6F37" w:rsidP="00FD6F37">
            <w:pPr>
              <w:tabs>
                <w:tab w:val="left" w:pos="666"/>
              </w:tabs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11111110001100100</w:t>
            </w:r>
          </w:p>
        </w:tc>
        <w:tc>
          <w:tcPr>
            <w:tcW w:w="2693" w:type="dxa"/>
          </w:tcPr>
          <w:p w:rsidR="00FD6F37" w:rsidRPr="00FD6F37" w:rsidRDefault="00FD6F37" w:rsidP="00FD6F37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0001001100</w:t>
            </w:r>
          </w:p>
        </w:tc>
        <w:tc>
          <w:tcPr>
            <w:tcW w:w="1134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111</w:t>
            </w:r>
          </w:p>
        </w:tc>
      </w:tr>
      <w:tr w:rsidR="00FD6F37" w:rsidRPr="0066032A" w:rsidTr="003C0D7D">
        <w:tc>
          <w:tcPr>
            <w:tcW w:w="709" w:type="dxa"/>
          </w:tcPr>
          <w:p w:rsidR="00FD6F37" w:rsidRPr="0066032A" w:rsidRDefault="00FD6F37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9</w:t>
            </w:r>
          </w:p>
        </w:tc>
        <w:tc>
          <w:tcPr>
            <w:tcW w:w="2693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0110001100</w:t>
            </w:r>
          </w:p>
        </w:tc>
        <w:tc>
          <w:tcPr>
            <w:tcW w:w="3544" w:type="dxa"/>
          </w:tcPr>
          <w:p w:rsidR="00FD6F37" w:rsidRPr="00FD6F37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+00000001100011011</w:t>
            </w:r>
          </w:p>
          <w:p w:rsidR="00FD6F37" w:rsidRPr="00FD6F37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=11111111101111111</w:t>
            </w:r>
          </w:p>
          <w:p w:rsidR="00FD6F37" w:rsidRPr="0066032A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11111110111111100</w:t>
            </w:r>
          </w:p>
        </w:tc>
        <w:tc>
          <w:tcPr>
            <w:tcW w:w="2693" w:type="dxa"/>
          </w:tcPr>
          <w:p w:rsidR="00FD6F37" w:rsidRPr="00FD6F37" w:rsidRDefault="00FD6F37" w:rsidP="00FD6F37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0000100110</w:t>
            </w:r>
          </w:p>
        </w:tc>
        <w:tc>
          <w:tcPr>
            <w:tcW w:w="1134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110</w:t>
            </w:r>
          </w:p>
        </w:tc>
      </w:tr>
      <w:tr w:rsidR="00FD6F37" w:rsidRPr="0066032A" w:rsidTr="003C0D7D">
        <w:tc>
          <w:tcPr>
            <w:tcW w:w="709" w:type="dxa"/>
          </w:tcPr>
          <w:p w:rsidR="00FD6F37" w:rsidRPr="0066032A" w:rsidRDefault="00FD6F37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0</w:t>
            </w:r>
          </w:p>
        </w:tc>
        <w:tc>
          <w:tcPr>
            <w:tcW w:w="2693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1100011001</w:t>
            </w:r>
          </w:p>
        </w:tc>
        <w:tc>
          <w:tcPr>
            <w:tcW w:w="3544" w:type="dxa"/>
          </w:tcPr>
          <w:p w:rsidR="00FD6F37" w:rsidRPr="00FD6F37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+00000011000110011</w:t>
            </w:r>
          </w:p>
          <w:p w:rsidR="00FD6F37" w:rsidRPr="00FD6F37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=00000010000101111</w:t>
            </w:r>
          </w:p>
          <w:p w:rsidR="00FD6F37" w:rsidRPr="0066032A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1000010111100</w:t>
            </w:r>
          </w:p>
        </w:tc>
        <w:tc>
          <w:tcPr>
            <w:tcW w:w="2693" w:type="dxa"/>
          </w:tcPr>
          <w:p w:rsidR="00FD6F37" w:rsidRPr="00FD6F37" w:rsidRDefault="00FD6F37" w:rsidP="00FD6F37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0000010011</w:t>
            </w:r>
          </w:p>
        </w:tc>
        <w:tc>
          <w:tcPr>
            <w:tcW w:w="1134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101</w:t>
            </w:r>
          </w:p>
        </w:tc>
      </w:tr>
      <w:tr w:rsidR="00FD6F37" w:rsidRPr="0066032A" w:rsidTr="003C0D7D">
        <w:tc>
          <w:tcPr>
            <w:tcW w:w="709" w:type="dxa"/>
          </w:tcPr>
          <w:p w:rsidR="00FD6F37" w:rsidRPr="0066032A" w:rsidRDefault="00FD6F37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1</w:t>
            </w:r>
          </w:p>
        </w:tc>
        <w:tc>
          <w:tcPr>
            <w:tcW w:w="2693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11000110011</w:t>
            </w:r>
          </w:p>
        </w:tc>
        <w:tc>
          <w:tcPr>
            <w:tcW w:w="3544" w:type="dxa"/>
          </w:tcPr>
          <w:p w:rsidR="00FD6F37" w:rsidRPr="00FD6F37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+11111001110011011</w:t>
            </w:r>
          </w:p>
          <w:p w:rsidR="00FD6F37" w:rsidRPr="00FD6F37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=00000010001010111</w:t>
            </w:r>
          </w:p>
          <w:p w:rsidR="00FD6F37" w:rsidRPr="0066032A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1000101011100</w:t>
            </w:r>
          </w:p>
        </w:tc>
        <w:tc>
          <w:tcPr>
            <w:tcW w:w="2693" w:type="dxa"/>
          </w:tcPr>
          <w:p w:rsidR="00FD6F37" w:rsidRPr="00FD6F37" w:rsidRDefault="00FD6F37" w:rsidP="00FD6F37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0000001001</w:t>
            </w:r>
          </w:p>
        </w:tc>
        <w:tc>
          <w:tcPr>
            <w:tcW w:w="1134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100</w:t>
            </w:r>
          </w:p>
        </w:tc>
      </w:tr>
      <w:tr w:rsidR="00FD6F37" w:rsidRPr="0066032A" w:rsidTr="003C0D7D">
        <w:tc>
          <w:tcPr>
            <w:tcW w:w="709" w:type="dxa"/>
          </w:tcPr>
          <w:p w:rsidR="00FD6F37" w:rsidRPr="0066032A" w:rsidRDefault="00FD6F37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2</w:t>
            </w:r>
          </w:p>
        </w:tc>
        <w:tc>
          <w:tcPr>
            <w:tcW w:w="2693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110001100110</w:t>
            </w:r>
          </w:p>
        </w:tc>
        <w:tc>
          <w:tcPr>
            <w:tcW w:w="3544" w:type="dxa"/>
          </w:tcPr>
          <w:p w:rsidR="00FD6F37" w:rsidRPr="00FD6F37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+11110011100110011</w:t>
            </w:r>
          </w:p>
          <w:p w:rsidR="00FD6F37" w:rsidRPr="00FD6F37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=11111100010001111</w:t>
            </w:r>
          </w:p>
          <w:p w:rsidR="00FD6F37" w:rsidRPr="0066032A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11110001000111100</w:t>
            </w:r>
          </w:p>
        </w:tc>
        <w:tc>
          <w:tcPr>
            <w:tcW w:w="2693" w:type="dxa"/>
          </w:tcPr>
          <w:p w:rsidR="00FD6F37" w:rsidRPr="00FD6F37" w:rsidRDefault="00FD6F37" w:rsidP="00FD6F37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0000000100</w:t>
            </w:r>
          </w:p>
        </w:tc>
        <w:tc>
          <w:tcPr>
            <w:tcW w:w="1134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11</w:t>
            </w:r>
          </w:p>
        </w:tc>
      </w:tr>
      <w:tr w:rsidR="00FD6F37" w:rsidRPr="0066032A" w:rsidTr="003C0D7D">
        <w:tc>
          <w:tcPr>
            <w:tcW w:w="709" w:type="dxa"/>
          </w:tcPr>
          <w:p w:rsidR="00FD6F37" w:rsidRPr="0066032A" w:rsidRDefault="00FD6F37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3</w:t>
            </w:r>
          </w:p>
        </w:tc>
        <w:tc>
          <w:tcPr>
            <w:tcW w:w="2693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1100011001101</w:t>
            </w:r>
          </w:p>
        </w:tc>
        <w:tc>
          <w:tcPr>
            <w:tcW w:w="3544" w:type="dxa"/>
          </w:tcPr>
          <w:p w:rsidR="00FD6F37" w:rsidRPr="00FD6F37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+00011000110011011</w:t>
            </w:r>
          </w:p>
          <w:p w:rsidR="00FD6F37" w:rsidRPr="00FD6F37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=00001001111010111</w:t>
            </w:r>
          </w:p>
          <w:p w:rsidR="00FD6F37" w:rsidRPr="0066032A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100111101011100</w:t>
            </w:r>
          </w:p>
        </w:tc>
        <w:tc>
          <w:tcPr>
            <w:tcW w:w="2693" w:type="dxa"/>
          </w:tcPr>
          <w:p w:rsidR="00FD6F37" w:rsidRPr="00FD6F37" w:rsidRDefault="00FD6F37" w:rsidP="00FD6F37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0000000010</w:t>
            </w:r>
          </w:p>
        </w:tc>
        <w:tc>
          <w:tcPr>
            <w:tcW w:w="1134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10</w:t>
            </w:r>
          </w:p>
        </w:tc>
      </w:tr>
      <w:tr w:rsidR="00FD6F37" w:rsidRPr="0066032A" w:rsidTr="003C0D7D">
        <w:tc>
          <w:tcPr>
            <w:tcW w:w="709" w:type="dxa"/>
          </w:tcPr>
          <w:p w:rsidR="00FD6F37" w:rsidRPr="0066032A" w:rsidRDefault="00FD6F37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4</w:t>
            </w:r>
          </w:p>
        </w:tc>
        <w:tc>
          <w:tcPr>
            <w:tcW w:w="2693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11000110011010</w:t>
            </w:r>
          </w:p>
        </w:tc>
        <w:tc>
          <w:tcPr>
            <w:tcW w:w="3544" w:type="dxa"/>
          </w:tcPr>
          <w:p w:rsidR="00FD6F37" w:rsidRPr="00FD6F37" w:rsidRDefault="00FD6F37" w:rsidP="00FD6F37">
            <w:pPr>
              <w:tabs>
                <w:tab w:val="left" w:pos="937"/>
              </w:tabs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+11001110011001011</w:t>
            </w:r>
          </w:p>
          <w:p w:rsidR="00FD6F37" w:rsidRPr="00FD6F37" w:rsidRDefault="00FD6F37" w:rsidP="00FD6F37">
            <w:pPr>
              <w:tabs>
                <w:tab w:val="left" w:pos="937"/>
              </w:tabs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=11110110000100111</w:t>
            </w:r>
          </w:p>
          <w:p w:rsidR="00FD6F37" w:rsidRPr="0066032A" w:rsidRDefault="00FD6F37" w:rsidP="00FD6F37">
            <w:pPr>
              <w:tabs>
                <w:tab w:val="left" w:pos="937"/>
              </w:tabs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11011000010011100</w:t>
            </w:r>
          </w:p>
        </w:tc>
        <w:tc>
          <w:tcPr>
            <w:tcW w:w="2693" w:type="dxa"/>
          </w:tcPr>
          <w:p w:rsidR="00FD6F37" w:rsidRPr="00FD6F37" w:rsidRDefault="00FD6F37" w:rsidP="00FD6F37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0000000001</w:t>
            </w:r>
          </w:p>
        </w:tc>
        <w:tc>
          <w:tcPr>
            <w:tcW w:w="1134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1</w:t>
            </w:r>
          </w:p>
        </w:tc>
      </w:tr>
      <w:tr w:rsidR="00FD6F37" w:rsidRPr="0066032A" w:rsidTr="003C0D7D">
        <w:tc>
          <w:tcPr>
            <w:tcW w:w="709" w:type="dxa"/>
          </w:tcPr>
          <w:p w:rsidR="00FD6F37" w:rsidRPr="0066032A" w:rsidRDefault="00FD6F37" w:rsidP="003C0D7D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5</w:t>
            </w:r>
          </w:p>
        </w:tc>
        <w:tc>
          <w:tcPr>
            <w:tcW w:w="2693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b/>
                <w:sz w:val="24"/>
                <w:szCs w:val="24"/>
              </w:rPr>
              <w:t>110001100110101</w:t>
            </w:r>
          </w:p>
        </w:tc>
        <w:tc>
          <w:tcPr>
            <w:tcW w:w="3544" w:type="dxa"/>
          </w:tcPr>
          <w:p w:rsidR="00FD6F37" w:rsidRPr="00FD6F37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+01100011001101011</w:t>
            </w:r>
          </w:p>
          <w:p w:rsidR="00FD6F37" w:rsidRPr="00FD6F37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=00111011100000111</w:t>
            </w:r>
          </w:p>
          <w:p w:rsidR="00FD6F37" w:rsidRPr="0066032A" w:rsidRDefault="00FD6F37" w:rsidP="00FD6F37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11101110000011100</w:t>
            </w:r>
          </w:p>
        </w:tc>
        <w:tc>
          <w:tcPr>
            <w:tcW w:w="2693" w:type="dxa"/>
          </w:tcPr>
          <w:p w:rsidR="00FD6F37" w:rsidRPr="00FD6F37" w:rsidRDefault="00FD6F37" w:rsidP="00FD6F37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FD6F37">
              <w:rPr>
                <w:rFonts w:ascii="Courier New" w:hAnsi="Courier New" w:cs="Courier New"/>
                <w:sz w:val="24"/>
                <w:szCs w:val="24"/>
              </w:rPr>
              <w:t>000000000000000</w:t>
            </w:r>
          </w:p>
        </w:tc>
        <w:tc>
          <w:tcPr>
            <w:tcW w:w="1134" w:type="dxa"/>
          </w:tcPr>
          <w:p w:rsidR="00FD6F37" w:rsidRPr="0066032A" w:rsidRDefault="00FD6F37" w:rsidP="003C0D7D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</w:t>
            </w:r>
          </w:p>
        </w:tc>
      </w:tr>
    </w:tbl>
    <w:p w:rsidR="008B7CA7" w:rsidRPr="00241DC0" w:rsidRDefault="008B7CA7" w:rsidP="008B7CA7">
      <w:pPr>
        <w:spacing w:before="24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8</w:t>
      </w:r>
      <w:r w:rsidRPr="00241DC0">
        <w:rPr>
          <w:rFonts w:ascii="Times New Roman" w:hAnsi="Times New Roman" w:cs="Times New Roman"/>
          <w:b/>
          <w:sz w:val="28"/>
          <w:szCs w:val="28"/>
        </w:rPr>
        <w:t>.5Функціональна схема</w:t>
      </w:r>
      <w:r>
        <w:rPr>
          <w:rFonts w:ascii="Times New Roman" w:hAnsi="Times New Roman" w:cs="Times New Roman"/>
          <w:b/>
          <w:sz w:val="28"/>
          <w:szCs w:val="28"/>
        </w:rPr>
        <w:t xml:space="preserve"> операції обчислення квадратного кореня</w:t>
      </w:r>
    </w:p>
    <w:p w:rsidR="008B7CA7" w:rsidRDefault="008B7CA7" w:rsidP="008B7CA7">
      <w:pPr>
        <w:rPr>
          <w:sz w:val="28"/>
          <w:szCs w:val="28"/>
        </w:rPr>
      </w:pPr>
      <w:r>
        <w:rPr>
          <w:noProof/>
          <w:sz w:val="28"/>
          <w:szCs w:val="28"/>
          <w:lang w:val="en-US" w:eastAsia="en-US"/>
        </w:rPr>
        <w:drawing>
          <wp:inline distT="0" distB="0" distL="0" distR="0" wp14:anchorId="3C78E310" wp14:editId="04ABB1DC">
            <wp:extent cx="6210300" cy="2133600"/>
            <wp:effectExtent l="0" t="0" r="0" b="0"/>
            <wp:docPr id="1364" name="Рисунок 1364" descr="C:\Documents and Settings\Администратор\Рабочий стол\Безымянный1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Documents and Settings\Администратор\Рабочий стол\Безымянный18.bmp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7CA7" w:rsidRPr="00A80576" w:rsidRDefault="008B7CA7" w:rsidP="008B7CA7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исунок 2.8</w:t>
      </w:r>
      <w:r w:rsidRPr="00A80576">
        <w:rPr>
          <w:rFonts w:ascii="Times New Roman" w:hAnsi="Times New Roman" w:cs="Times New Roman"/>
          <w:i/>
          <w:sz w:val="28"/>
          <w:szCs w:val="28"/>
        </w:rPr>
        <w:t>.3 – Функціональна схема</w:t>
      </w:r>
    </w:p>
    <w:p w:rsidR="008B7CA7" w:rsidRDefault="008B7CA7" w:rsidP="008B7CA7">
      <w:pPr>
        <w:rPr>
          <w:rFonts w:ascii="Times New Roman" w:hAnsi="Times New Roman" w:cs="Times New Roman"/>
          <w:b/>
          <w:sz w:val="28"/>
          <w:szCs w:val="32"/>
        </w:rPr>
      </w:pPr>
    </w:p>
    <w:p w:rsidR="008B7CA7" w:rsidRDefault="008B7CA7" w:rsidP="008B7CA7">
      <w:pPr>
        <w:rPr>
          <w:rFonts w:ascii="Times New Roman" w:hAnsi="Times New Roman" w:cs="Times New Roman"/>
          <w:b/>
          <w:sz w:val="28"/>
          <w:szCs w:val="32"/>
        </w:rPr>
      </w:pPr>
    </w:p>
    <w:p w:rsidR="008B7CA7" w:rsidRDefault="008B7CA7" w:rsidP="008B7CA7">
      <w:pPr>
        <w:rPr>
          <w:rFonts w:ascii="Times New Roman" w:hAnsi="Times New Roman" w:cs="Times New Roman"/>
          <w:b/>
          <w:sz w:val="28"/>
          <w:szCs w:val="32"/>
        </w:rPr>
      </w:pPr>
    </w:p>
    <w:p w:rsidR="008B7CA7" w:rsidRDefault="008B7CA7" w:rsidP="008B7CA7">
      <w:pPr>
        <w:rPr>
          <w:rFonts w:ascii="Times New Roman" w:hAnsi="Times New Roman" w:cs="Times New Roman"/>
          <w:b/>
          <w:sz w:val="28"/>
          <w:szCs w:val="32"/>
        </w:rPr>
      </w:pPr>
    </w:p>
    <w:p w:rsidR="008B7CA7" w:rsidRDefault="008B7CA7" w:rsidP="008B7CA7">
      <w:pPr>
        <w:rPr>
          <w:rFonts w:ascii="Times New Roman" w:hAnsi="Times New Roman" w:cs="Times New Roman"/>
          <w:i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lastRenderedPageBreak/>
        <w:t>2.8</w:t>
      </w:r>
      <w:r w:rsidRPr="00241DC0">
        <w:rPr>
          <w:rFonts w:ascii="Times New Roman" w:hAnsi="Times New Roman" w:cs="Times New Roman"/>
          <w:b/>
          <w:sz w:val="28"/>
          <w:szCs w:val="32"/>
        </w:rPr>
        <w:t>.6 Закодований мікроалгоритм</w:t>
      </w:r>
    </w:p>
    <w:p w:rsidR="008B7CA7" w:rsidRPr="00A80576" w:rsidRDefault="008B7CA7" w:rsidP="008B7CA7">
      <w:pPr>
        <w:jc w:val="right"/>
        <w:rPr>
          <w:rFonts w:ascii="Times New Roman" w:hAnsi="Times New Roman" w:cs="Times New Roman"/>
          <w:i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>Таблиця 2.8</w:t>
      </w:r>
      <w:r w:rsidRPr="00A80576">
        <w:rPr>
          <w:rFonts w:ascii="Times New Roman" w:hAnsi="Times New Roman" w:cs="Times New Roman"/>
          <w:i/>
          <w:sz w:val="28"/>
          <w:szCs w:val="32"/>
        </w:rPr>
        <w:t>.2 – Таблиця кодування</w:t>
      </w:r>
    </w:p>
    <w:p w:rsidR="008B7CA7" w:rsidRDefault="008B7CA7" w:rsidP="008B7CA7">
      <w:pPr>
        <w:rPr>
          <w:sz w:val="28"/>
          <w:szCs w:val="28"/>
        </w:rPr>
      </w:pPr>
      <w:r>
        <w:rPr>
          <w:noProof/>
          <w:sz w:val="28"/>
          <w:szCs w:val="28"/>
          <w:lang w:val="en-US" w:eastAsia="en-US"/>
        </w:rPr>
        <w:drawing>
          <wp:inline distT="0" distB="0" distL="0" distR="0" wp14:anchorId="49D2FE9E" wp14:editId="3E7EC7FE">
            <wp:extent cx="6206221" cy="2600697"/>
            <wp:effectExtent l="0" t="0" r="0" b="0"/>
            <wp:docPr id="1365" name="Рисунок 1365" descr="C:\Documents and Settings\Администратор\Рабочий стол\Безымянный1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Documents and Settings\Администратор\Рабочий стол\Безымянный19.bmp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26024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7CA7" w:rsidRDefault="008B7CA7" w:rsidP="008B7CA7">
      <w:pPr>
        <w:rPr>
          <w:sz w:val="28"/>
          <w:szCs w:val="28"/>
        </w:rPr>
      </w:pPr>
      <w:r>
        <w:rPr>
          <w:noProof/>
          <w:sz w:val="28"/>
          <w:szCs w:val="28"/>
          <w:lang w:val="en-US" w:eastAsia="en-US"/>
        </w:rPr>
        <w:drawing>
          <wp:inline distT="0" distB="0" distL="0" distR="0" wp14:anchorId="20CB37E3" wp14:editId="2F2BC66C">
            <wp:extent cx="6683087" cy="4294807"/>
            <wp:effectExtent l="0" t="0" r="0" b="0"/>
            <wp:docPr id="1366" name="Рисунок 1366" descr="C:\Documents and Settings\Администратор\Рабочий стол\Безымянный2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Documents and Settings\Администратор\Рабочий стол\Безымянный20.bmp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0640" cy="4299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7CA7" w:rsidRPr="009B61D6" w:rsidRDefault="008B7CA7" w:rsidP="008B7CA7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исунок 2.8.4 – Закодований мікроалгоритм</w:t>
      </w:r>
    </w:p>
    <w:p w:rsidR="008B7CA7" w:rsidRDefault="008B7CA7" w:rsidP="008B7CA7">
      <w:pPr>
        <w:rPr>
          <w:rFonts w:ascii="Times New Roman" w:hAnsi="Times New Roman" w:cs="Times New Roman"/>
          <w:b/>
          <w:sz w:val="28"/>
          <w:szCs w:val="32"/>
        </w:rPr>
      </w:pPr>
    </w:p>
    <w:p w:rsidR="008B7CA7" w:rsidRDefault="008B7CA7" w:rsidP="008B7CA7">
      <w:pPr>
        <w:rPr>
          <w:rFonts w:ascii="Times New Roman" w:hAnsi="Times New Roman" w:cs="Times New Roman"/>
          <w:b/>
          <w:sz w:val="28"/>
          <w:szCs w:val="32"/>
        </w:rPr>
      </w:pPr>
    </w:p>
    <w:p w:rsidR="008B7CA7" w:rsidRDefault="008B7CA7" w:rsidP="008B7CA7">
      <w:pPr>
        <w:rPr>
          <w:rFonts w:ascii="Times New Roman" w:hAnsi="Times New Roman" w:cs="Times New Roman"/>
          <w:b/>
          <w:sz w:val="28"/>
          <w:szCs w:val="32"/>
        </w:rPr>
      </w:pPr>
    </w:p>
    <w:p w:rsidR="008B7CA7" w:rsidRPr="00CE39F7" w:rsidRDefault="008B7CA7" w:rsidP="008B7CA7">
      <w:pPr>
        <w:rPr>
          <w:rFonts w:ascii="Times New Roman" w:hAnsi="Times New Roman" w:cs="Times New Roman"/>
          <w:b/>
          <w:sz w:val="28"/>
          <w:szCs w:val="32"/>
          <w:lang w:val="en-US"/>
        </w:rPr>
      </w:pPr>
    </w:p>
    <w:p w:rsidR="008B7CA7" w:rsidRPr="00241DC0" w:rsidRDefault="008B7CA7" w:rsidP="008B7CA7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lastRenderedPageBreak/>
        <w:t>2.8</w:t>
      </w:r>
      <w:r w:rsidRPr="00241DC0">
        <w:rPr>
          <w:rFonts w:ascii="Times New Roman" w:hAnsi="Times New Roman" w:cs="Times New Roman"/>
          <w:b/>
          <w:sz w:val="28"/>
          <w:szCs w:val="32"/>
        </w:rPr>
        <w:t>.7Граф управляючого автомата Мура з кодами вершин</w:t>
      </w:r>
    </w:p>
    <w:p w:rsidR="008B7CA7" w:rsidRDefault="008B7CA7" w:rsidP="008B7CA7">
      <w:pPr>
        <w:jc w:val="center"/>
        <w:rPr>
          <w:rFonts w:ascii="Times New Roman" w:hAnsi="Times New Roman" w:cs="Times New Roman"/>
          <w:noProof/>
          <w:sz w:val="32"/>
          <w:szCs w:val="32"/>
        </w:rPr>
      </w:pPr>
      <w:r>
        <w:rPr>
          <w:rFonts w:ascii="Times New Roman" w:hAnsi="Times New Roman" w:cs="Times New Roman"/>
          <w:noProof/>
          <w:sz w:val="32"/>
          <w:szCs w:val="32"/>
          <w:lang w:val="en-US" w:eastAsia="en-US"/>
        </w:rPr>
        <w:drawing>
          <wp:inline distT="0" distB="0" distL="0" distR="0" wp14:anchorId="3D67F799" wp14:editId="589284AB">
            <wp:extent cx="5463472" cy="3871356"/>
            <wp:effectExtent l="0" t="0" r="0" b="0"/>
            <wp:docPr id="1367" name="Рисунок 1367" descr="C:\Documents and Settings\Администратор\Рабочий стол\Безымянный2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Documents and Settings\Администратор\Рабочий стол\Безымянный21.bmp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0495" cy="3876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7CA7" w:rsidRPr="00643A45" w:rsidRDefault="008B7CA7" w:rsidP="008B7CA7">
      <w:pPr>
        <w:jc w:val="center"/>
        <w:rPr>
          <w:rFonts w:ascii="Times New Roman" w:hAnsi="Times New Roman" w:cs="Times New Roman"/>
          <w:i/>
          <w:noProof/>
          <w:sz w:val="28"/>
          <w:szCs w:val="32"/>
        </w:rPr>
      </w:pPr>
      <w:r>
        <w:rPr>
          <w:rFonts w:ascii="Times New Roman" w:hAnsi="Times New Roman" w:cs="Times New Roman"/>
          <w:i/>
          <w:noProof/>
          <w:sz w:val="28"/>
          <w:szCs w:val="32"/>
        </w:rPr>
        <w:t>Рисунок 2.8</w:t>
      </w:r>
      <w:r w:rsidRPr="00A80576">
        <w:rPr>
          <w:rFonts w:ascii="Times New Roman" w:hAnsi="Times New Roman" w:cs="Times New Roman"/>
          <w:i/>
          <w:noProof/>
          <w:sz w:val="28"/>
          <w:szCs w:val="32"/>
        </w:rPr>
        <w:t xml:space="preserve">.5 – Граф </w:t>
      </w:r>
      <w:r>
        <w:rPr>
          <w:rFonts w:ascii="Times New Roman" w:hAnsi="Times New Roman" w:cs="Times New Roman"/>
          <w:i/>
          <w:noProof/>
          <w:sz w:val="28"/>
          <w:szCs w:val="32"/>
        </w:rPr>
        <w:t>управляючого автомата М</w:t>
      </w:r>
      <w:r w:rsidRPr="00A80576">
        <w:rPr>
          <w:rFonts w:ascii="Times New Roman" w:hAnsi="Times New Roman" w:cs="Times New Roman"/>
          <w:i/>
          <w:noProof/>
          <w:sz w:val="28"/>
          <w:szCs w:val="32"/>
        </w:rPr>
        <w:t>ура</w:t>
      </w:r>
    </w:p>
    <w:p w:rsidR="008B7CA7" w:rsidRPr="00BE07BB" w:rsidRDefault="008B7CA7" w:rsidP="008B7CA7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t>2.8</w:t>
      </w:r>
      <w:r w:rsidRPr="00BE07BB">
        <w:rPr>
          <w:rFonts w:ascii="Times New Roman" w:hAnsi="Times New Roman" w:cs="Times New Roman"/>
          <w:b/>
          <w:noProof/>
          <w:sz w:val="28"/>
          <w:szCs w:val="28"/>
        </w:rPr>
        <w:t>.8</w:t>
      </w:r>
      <w:r w:rsidRPr="00BE07BB">
        <w:rPr>
          <w:rFonts w:ascii="Times New Roman" w:hAnsi="Times New Roman" w:cs="Times New Roman"/>
          <w:b/>
          <w:sz w:val="28"/>
          <w:szCs w:val="28"/>
        </w:rPr>
        <w:t xml:space="preserve"> Обробка порядків</w:t>
      </w:r>
    </w:p>
    <w:p w:rsidR="008B7CA7" w:rsidRDefault="00D23840" w:rsidP="008B7CA7">
      <w:pPr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z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/2;</m:t>
          </m:r>
        </m:oMath>
      </m:oMathPara>
    </w:p>
    <w:p w:rsidR="008B7CA7" w:rsidRPr="00A80576" w:rsidRDefault="008B7CA7" w:rsidP="008B7CA7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 моєму випадк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=</w:t>
      </w:r>
      <w:r w:rsidRPr="00FC096C">
        <w:rPr>
          <w:rFonts w:ascii="Times New Roman" w:hAnsi="Times New Roman" w:cs="Times New Roman"/>
          <w:sz w:val="28"/>
          <w:szCs w:val="28"/>
          <w:lang w:val="ru-RU"/>
        </w:rPr>
        <w:t>4</w:t>
      </w:r>
      <w:r w:rsidRPr="009C5896">
        <w:rPr>
          <w:rFonts w:ascii="Times New Roman" w:hAnsi="Times New Roman" w:cs="Times New Roman"/>
          <w:sz w:val="28"/>
          <w:szCs w:val="28"/>
        </w:rPr>
        <w:t>;</w:t>
      </w:r>
    </w:p>
    <w:p w:rsidR="008B7CA7" w:rsidRPr="00FC096C" w:rsidRDefault="008B7CA7" w:rsidP="008B7CA7">
      <w:pPr>
        <w:rPr>
          <w:rFonts w:ascii="Times New Roman" w:hAnsi="Times New Roman" w:cs="Times New Roman"/>
          <w:b/>
          <w:sz w:val="28"/>
          <w:szCs w:val="32"/>
          <w:lang w:val="ru-RU"/>
        </w:rPr>
      </w:pPr>
      <w:r>
        <w:rPr>
          <w:rFonts w:ascii="Times New Roman" w:hAnsi="Times New Roman" w:cs="Times New Roman"/>
          <w:b/>
          <w:noProof/>
          <w:sz w:val="28"/>
          <w:szCs w:val="32"/>
        </w:rPr>
        <w:t>2.8.9</w:t>
      </w:r>
      <w:r w:rsidRPr="00FC096C">
        <w:rPr>
          <w:rFonts w:ascii="Times New Roman" w:hAnsi="Times New Roman" w:cs="Times New Roman"/>
          <w:b/>
          <w:sz w:val="28"/>
          <w:szCs w:val="32"/>
          <w:lang w:val="ru-RU"/>
        </w:rPr>
        <w:t>Запис</w:t>
      </w:r>
      <w:r w:rsidRPr="00FC096C">
        <w:rPr>
          <w:rFonts w:ascii="Times New Roman" w:hAnsi="Times New Roman" w:cs="Times New Roman"/>
          <w:b/>
          <w:sz w:val="28"/>
          <w:szCs w:val="32"/>
        </w:rPr>
        <w:t xml:space="preserve"> результату</w:t>
      </w:r>
    </w:p>
    <w:p w:rsidR="008B7CA7" w:rsidRDefault="008B7CA7" w:rsidP="008B7CA7">
      <w:pPr>
        <w:rPr>
          <w:rFonts w:ascii="Times New Roman" w:hAnsi="Times New Roman" w:cs="Times New Roman"/>
          <w:sz w:val="32"/>
          <w:szCs w:val="32"/>
          <w:lang w:val="ru-RU"/>
        </w:rPr>
      </w:pPr>
      <w:r>
        <w:rPr>
          <w:rFonts w:ascii="Times New Roman" w:hAnsi="Times New Roman" w:cs="Times New Roman"/>
          <w:sz w:val="32"/>
          <w:szCs w:val="32"/>
        </w:rPr>
        <w:t xml:space="preserve">Отримали результат </w:t>
      </w:r>
      <w:r>
        <w:rPr>
          <w:rFonts w:ascii="Times New Roman" w:hAnsi="Times New Roman" w:cs="Times New Roman"/>
          <w:sz w:val="32"/>
          <w:szCs w:val="32"/>
          <w:lang w:val="en-US"/>
        </w:rPr>
        <w:t>Z</w:t>
      </w:r>
      <w:r w:rsidR="00FD6F37">
        <w:rPr>
          <w:rFonts w:ascii="Times New Roman" w:hAnsi="Times New Roman" w:cs="Times New Roman"/>
          <w:sz w:val="32"/>
          <w:szCs w:val="32"/>
        </w:rPr>
        <w:t xml:space="preserve"> </w:t>
      </w:r>
      <w:r w:rsidRPr="0062202E">
        <w:rPr>
          <w:rFonts w:ascii="Times New Roman" w:hAnsi="Times New Roman" w:cs="Times New Roman"/>
          <w:sz w:val="32"/>
          <w:szCs w:val="32"/>
        </w:rPr>
        <w:t>=</w:t>
      </w:r>
      <w:r w:rsidR="00FD6F37">
        <w:rPr>
          <w:rFonts w:ascii="Times New Roman" w:hAnsi="Times New Roman" w:cs="Times New Roman"/>
          <w:sz w:val="32"/>
          <w:szCs w:val="32"/>
        </w:rPr>
        <w:t xml:space="preserve"> </w:t>
      </w:r>
      <w:r w:rsidR="00FD6F37" w:rsidRPr="00FD6F37">
        <w:rPr>
          <w:rFonts w:ascii="Courier New" w:hAnsi="Courier New" w:cs="Courier New"/>
          <w:b/>
          <w:sz w:val="28"/>
          <w:szCs w:val="24"/>
        </w:rPr>
        <w:t>110001100110101</w:t>
      </w:r>
      <w:r>
        <w:rPr>
          <w:rFonts w:ascii="Times New Roman" w:hAnsi="Times New Roman" w:cs="Times New Roman"/>
          <w:sz w:val="32"/>
          <w:szCs w:val="32"/>
          <w:lang w:val="ru-RU"/>
        </w:rPr>
        <w:t>;</w:t>
      </w:r>
    </w:p>
    <w:p w:rsidR="008B7CA7" w:rsidRPr="00A80576" w:rsidRDefault="008B7CA7" w:rsidP="008B7CA7">
      <w:pPr>
        <w:rPr>
          <w:rFonts w:ascii="Times New Roman" w:hAnsi="Times New Roman" w:cs="Times New Roman"/>
          <w:sz w:val="32"/>
          <w:szCs w:val="32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Результат нормалізований, готовий до запису у мантису</w:t>
      </w:r>
      <w:r>
        <w:rPr>
          <w:rFonts w:ascii="Times New Roman" w:hAnsi="Times New Roman" w:cs="Times New Roman"/>
          <w:sz w:val="28"/>
          <w:szCs w:val="28"/>
          <w:lang w:val="ru-RU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8B7CA7" w:rsidTr="003C0D7D">
        <w:tc>
          <w:tcPr>
            <w:tcW w:w="416" w:type="dxa"/>
            <w:shd w:val="clear" w:color="auto" w:fill="BFBFBF" w:themeFill="background1" w:themeFillShade="BF"/>
          </w:tcPr>
          <w:p w:rsidR="008B7CA7" w:rsidRPr="00D41205" w:rsidRDefault="008B7CA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8B7CA7" w:rsidRPr="00D41205" w:rsidRDefault="008B7CA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8B7CA7" w:rsidRDefault="008B7CA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8B7CA7" w:rsidRDefault="008B7CA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8B7CA7" w:rsidRPr="00FC096C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8B7CA7" w:rsidRPr="00193F33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8B7CA7" w:rsidRPr="00FC096C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8B7CA7" w:rsidRPr="00FC096C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8B7CA7" w:rsidRPr="00FC096C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8B7CA7" w:rsidRDefault="008B7CA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8B7CA7" w:rsidRDefault="008B7CA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8B7CA7" w:rsidRPr="00FC096C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8B7CA7" w:rsidRPr="00FC096C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8B7CA7" w:rsidRPr="00FC096C" w:rsidRDefault="00FD6F3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8B7CA7" w:rsidRPr="00FC096C" w:rsidRDefault="00FD6F3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8B7CA7" w:rsidRPr="00FD6F37" w:rsidRDefault="00FD6F3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8B7CA7" w:rsidRPr="00632E41" w:rsidRDefault="00FD6F3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8B7CA7" w:rsidRPr="00FC096C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8B7CA7" w:rsidRPr="00FC096C" w:rsidRDefault="00FD6F3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8B7CA7" w:rsidRPr="00FC096C" w:rsidRDefault="00FD6F3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8B7CA7" w:rsidRPr="0066032A" w:rsidRDefault="008B7CA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8B7CA7" w:rsidRPr="00FC096C" w:rsidRDefault="00FD6F3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8B7CA7" w:rsidRPr="00FC096C" w:rsidRDefault="00FD6F3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8B7CA7" w:rsidRPr="00FC096C" w:rsidRDefault="00FD6F3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</w:tbl>
    <w:p w:rsidR="00C5443C" w:rsidRDefault="00C5443C" w:rsidP="0066032A">
      <w:pPr>
        <w:rPr>
          <w:rFonts w:ascii="Times New Roman" w:hAnsi="Times New Roman" w:cs="Times New Roman"/>
          <w:sz w:val="32"/>
          <w:szCs w:val="32"/>
        </w:rPr>
      </w:pPr>
    </w:p>
    <w:p w:rsidR="00A30B72" w:rsidRPr="00A30B72" w:rsidRDefault="00A30B72" w:rsidP="0066032A">
      <w:pPr>
        <w:rPr>
          <w:rFonts w:ascii="Times New Roman" w:hAnsi="Times New Roman" w:cs="Times New Roman"/>
          <w:sz w:val="32"/>
          <w:szCs w:val="32"/>
        </w:rPr>
      </w:pPr>
    </w:p>
    <w:p w:rsidR="009309C7" w:rsidRDefault="009309C7" w:rsidP="0066032A">
      <w:pPr>
        <w:rPr>
          <w:rFonts w:ascii="Times New Roman" w:hAnsi="Times New Roman" w:cs="Times New Roman"/>
          <w:sz w:val="32"/>
          <w:szCs w:val="32"/>
          <w:lang w:val="en-US"/>
        </w:rPr>
      </w:pPr>
    </w:p>
    <w:p w:rsidR="009309C7" w:rsidRDefault="009309C7" w:rsidP="0066032A">
      <w:pPr>
        <w:rPr>
          <w:rFonts w:ascii="Times New Roman" w:hAnsi="Times New Roman" w:cs="Times New Roman"/>
          <w:sz w:val="32"/>
          <w:szCs w:val="32"/>
          <w:lang w:val="en-US"/>
        </w:rPr>
      </w:pPr>
    </w:p>
    <w:p w:rsidR="008B7CA7" w:rsidRDefault="008B7CA7" w:rsidP="0066032A">
      <w:pPr>
        <w:rPr>
          <w:rFonts w:ascii="Times New Roman" w:hAnsi="Times New Roman" w:cs="Times New Roman"/>
          <w:sz w:val="32"/>
          <w:szCs w:val="32"/>
          <w:lang w:val="en-US"/>
        </w:rPr>
      </w:pPr>
    </w:p>
    <w:p w:rsidR="00AE654A" w:rsidRPr="00AE654A" w:rsidRDefault="00AE654A" w:rsidP="0066032A">
      <w:pPr>
        <w:rPr>
          <w:rFonts w:ascii="Times New Roman" w:hAnsi="Times New Roman" w:cs="Times New Roman"/>
          <w:sz w:val="32"/>
          <w:szCs w:val="32"/>
          <w:lang w:val="en-US"/>
        </w:rPr>
      </w:pPr>
    </w:p>
    <w:p w:rsidR="00643A45" w:rsidRDefault="00643A45" w:rsidP="0066032A">
      <w:pPr>
        <w:rPr>
          <w:rFonts w:ascii="Times New Roman" w:hAnsi="Times New Roman" w:cs="Times New Roman"/>
          <w:b/>
          <w:sz w:val="28"/>
          <w:szCs w:val="28"/>
        </w:rPr>
      </w:pPr>
      <w:r w:rsidRPr="00C5443C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Завдання 3 </w:t>
      </w:r>
    </w:p>
    <w:p w:rsidR="00B278A2" w:rsidRPr="00B278A2" w:rsidRDefault="00B278A2" w:rsidP="0066032A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B2650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2650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3</w:t>
      </w:r>
      <w:r w:rsidRPr="00B2650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2650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2650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B2650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2650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2650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="009309C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 </w:t>
      </w:r>
      <w:r w:rsidR="009309C7">
        <w:rPr>
          <w:rFonts w:ascii="Times New Roman" w:hAnsi="Times New Roman" w:cs="Times New Roman"/>
          <w:sz w:val="28"/>
          <w:szCs w:val="28"/>
          <w:lang w:val="en-US"/>
        </w:rPr>
        <w:t>+1 =</w:t>
      </w:r>
      <w:r w:rsidRPr="00DD333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309C7">
        <w:rPr>
          <w:rFonts w:ascii="Times New Roman" w:hAnsi="Times New Roman" w:cs="Times New Roman"/>
          <w:sz w:val="28"/>
          <w:szCs w:val="28"/>
          <w:lang w:val="ru-RU"/>
        </w:rPr>
        <w:t>0</w:t>
      </w:r>
      <w:r w:rsidR="009309C7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Pr="00DD333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DD333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309C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D333F">
        <w:rPr>
          <w:rFonts w:ascii="Times New Roman" w:hAnsi="Times New Roman" w:cs="Times New Roman"/>
          <w:sz w:val="28"/>
          <w:szCs w:val="28"/>
          <w:lang w:val="ru-RU"/>
        </w:rPr>
        <w:t xml:space="preserve">= </w:t>
      </w:r>
      <w:r w:rsidR="009309C7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DD333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66032A" w:rsidRPr="00C5443C" w:rsidRDefault="00C5443C" w:rsidP="0066032A">
      <w:pPr>
        <w:rPr>
          <w:rFonts w:ascii="Times New Roman" w:hAnsi="Times New Roman" w:cs="Times New Roman"/>
          <w:sz w:val="24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66032A" w:rsidRPr="00C5443C">
        <w:rPr>
          <w:rFonts w:ascii="Times New Roman" w:hAnsi="Times New Roman" w:cs="Times New Roman"/>
          <w:sz w:val="28"/>
          <w:szCs w:val="28"/>
        </w:rPr>
        <w:t xml:space="preserve">Синтез управляючого автомату Мура на </w:t>
      </w:r>
      <w:r w:rsidR="009309C7">
        <w:rPr>
          <w:rFonts w:ascii="Times New Roman" w:hAnsi="Times New Roman" w:cs="Times New Roman"/>
          <w:sz w:val="28"/>
          <w:szCs w:val="28"/>
          <w:lang w:val="en-US"/>
        </w:rPr>
        <w:t>D-</w:t>
      </w:r>
      <w:r w:rsidR="0066032A" w:rsidRPr="00C5443C">
        <w:rPr>
          <w:rFonts w:ascii="Times New Roman" w:hAnsi="Times New Roman" w:cs="Times New Roman"/>
          <w:sz w:val="28"/>
          <w:szCs w:val="28"/>
        </w:rPr>
        <w:t xml:space="preserve">тригерах для операції </w:t>
      </w:r>
      <w:r w:rsidR="008616EF" w:rsidRPr="00C5443C">
        <w:rPr>
          <w:rFonts w:ascii="Times New Roman" w:hAnsi="Times New Roman" w:cs="Times New Roman"/>
          <w:sz w:val="28"/>
          <w:szCs w:val="28"/>
        </w:rPr>
        <w:t>множення</w:t>
      </w:r>
      <w:r w:rsidR="0066032A" w:rsidRPr="00C5443C">
        <w:rPr>
          <w:rFonts w:ascii="Times New Roman" w:hAnsi="Times New Roman" w:cs="Times New Roman"/>
          <w:sz w:val="28"/>
          <w:szCs w:val="28"/>
        </w:rPr>
        <w:t xml:space="preserve"> </w:t>
      </w:r>
      <w:r w:rsidR="009309C7">
        <w:rPr>
          <w:rFonts w:ascii="Times New Roman" w:hAnsi="Times New Roman" w:cs="Times New Roman"/>
          <w:sz w:val="28"/>
          <w:szCs w:val="28"/>
        </w:rPr>
        <w:t>другим</w:t>
      </w:r>
      <w:r w:rsidR="0066032A" w:rsidRPr="00C5443C">
        <w:rPr>
          <w:rFonts w:ascii="Times New Roman" w:hAnsi="Times New Roman" w:cs="Times New Roman"/>
          <w:sz w:val="28"/>
          <w:szCs w:val="28"/>
        </w:rPr>
        <w:t xml:space="preserve"> способом</w:t>
      </w:r>
    </w:p>
    <w:p w:rsidR="008616EF" w:rsidRPr="00DA0E33" w:rsidRDefault="0066032A" w:rsidP="0066032A">
      <w:pPr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>3.1 Таблиця кодування сигналів</w:t>
      </w:r>
    </w:p>
    <w:p w:rsidR="0066032A" w:rsidRPr="00DA0E33" w:rsidRDefault="0066032A" w:rsidP="0066032A">
      <w:pPr>
        <w:jc w:val="right"/>
        <w:rPr>
          <w:rFonts w:ascii="Times New Roman" w:hAnsi="Times New Roman" w:cs="Times New Roman"/>
          <w:i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>Таблиця 3.1 – Таблиця кодування сигналів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998"/>
        <w:gridCol w:w="4997"/>
      </w:tblGrid>
      <w:tr w:rsidR="0066032A" w:rsidRPr="00DA0E33" w:rsidTr="0066032A">
        <w:trPr>
          <w:jc w:val="center"/>
        </w:trPr>
        <w:tc>
          <w:tcPr>
            <w:tcW w:w="4998" w:type="dxa"/>
            <w:vAlign w:val="center"/>
          </w:tcPr>
          <w:p w:rsidR="0066032A" w:rsidRPr="00BD721F" w:rsidRDefault="003C0D7D" w:rsidP="0066032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position w:val="6"/>
                <w:sz w:val="24"/>
                <w:szCs w:val="24"/>
              </w:rPr>
              <w:t>R,</w:t>
            </w:r>
            <w:r>
              <w:rPr>
                <w:rFonts w:ascii="Times New Roman" w:hAnsi="Times New Roman" w:cs="Times New Roman"/>
                <w:spacing w:val="1"/>
                <w:position w:val="6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position w:val="6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pacing w:val="-2"/>
                <w:position w:val="6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pacing w:val="1"/>
                <w:position w:val="6"/>
                <w:sz w:val="24"/>
                <w:szCs w:val="24"/>
              </w:rPr>
              <w:t>W</w:t>
            </w:r>
            <w:r>
              <w:rPr>
                <w:rFonts w:ascii="Times New Roman" w:hAnsi="Times New Roman" w:cs="Times New Roman"/>
                <w:position w:val="6"/>
                <w:sz w:val="24"/>
                <w:szCs w:val="24"/>
              </w:rPr>
              <w:t>3</w:t>
            </w:r>
          </w:p>
        </w:tc>
        <w:tc>
          <w:tcPr>
            <w:tcW w:w="4997" w:type="dxa"/>
            <w:vAlign w:val="center"/>
          </w:tcPr>
          <w:p w:rsidR="0066032A" w:rsidRPr="00BD721F" w:rsidRDefault="0066032A" w:rsidP="0066032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D721F">
              <w:rPr>
                <w:rFonts w:ascii="Times New Roman" w:hAnsi="Times New Roman" w:cs="Times New Roman"/>
                <w:sz w:val="28"/>
                <w:szCs w:val="28"/>
              </w:rPr>
              <w:t>Y1</w:t>
            </w:r>
          </w:p>
        </w:tc>
      </w:tr>
      <w:tr w:rsidR="0066032A" w:rsidRPr="00DA0E33" w:rsidTr="0066032A">
        <w:trPr>
          <w:jc w:val="center"/>
        </w:trPr>
        <w:tc>
          <w:tcPr>
            <w:tcW w:w="4998" w:type="dxa"/>
            <w:vAlign w:val="center"/>
          </w:tcPr>
          <w:p w:rsidR="0066032A" w:rsidRPr="00BD721F" w:rsidRDefault="00BD721F" w:rsidP="0066032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D721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1</w:t>
            </w:r>
          </w:p>
        </w:tc>
        <w:tc>
          <w:tcPr>
            <w:tcW w:w="4997" w:type="dxa"/>
            <w:vAlign w:val="center"/>
          </w:tcPr>
          <w:p w:rsidR="0066032A" w:rsidRPr="00BD721F" w:rsidRDefault="0066032A" w:rsidP="0066032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D721F">
              <w:rPr>
                <w:rFonts w:ascii="Times New Roman" w:hAnsi="Times New Roman" w:cs="Times New Roman"/>
                <w:sz w:val="28"/>
                <w:szCs w:val="28"/>
              </w:rPr>
              <w:t>Y2</w:t>
            </w:r>
          </w:p>
        </w:tc>
      </w:tr>
      <w:tr w:rsidR="0066032A" w:rsidRPr="00DA0E33" w:rsidTr="0066032A">
        <w:trPr>
          <w:jc w:val="center"/>
        </w:trPr>
        <w:tc>
          <w:tcPr>
            <w:tcW w:w="4998" w:type="dxa"/>
            <w:tcBorders>
              <w:right w:val="single" w:sz="4" w:space="0" w:color="auto"/>
            </w:tcBorders>
            <w:vAlign w:val="center"/>
          </w:tcPr>
          <w:p w:rsidR="0066032A" w:rsidRPr="003C0D7D" w:rsidRDefault="003C0D7D" w:rsidP="0066032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pacing w:val="1"/>
                <w:position w:val="6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position w:val="6"/>
                <w:sz w:val="24"/>
                <w:szCs w:val="24"/>
              </w:rPr>
              <w:t xml:space="preserve">hR, </w:t>
            </w:r>
            <w:r>
              <w:rPr>
                <w:rFonts w:ascii="Times New Roman" w:hAnsi="Times New Roman" w:cs="Times New Roman"/>
                <w:spacing w:val="1"/>
                <w:position w:val="6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position w:val="6"/>
                <w:sz w:val="24"/>
                <w:szCs w:val="24"/>
              </w:rPr>
              <w:t>hL</w:t>
            </w:r>
            <w:r>
              <w:rPr>
                <w:rFonts w:ascii="Times New Roman" w:hAnsi="Times New Roman" w:cs="Times New Roman"/>
                <w:position w:val="6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4997" w:type="dxa"/>
            <w:tcBorders>
              <w:left w:val="single" w:sz="4" w:space="0" w:color="auto"/>
            </w:tcBorders>
            <w:vAlign w:val="center"/>
          </w:tcPr>
          <w:p w:rsidR="0066032A" w:rsidRPr="00BD721F" w:rsidRDefault="0066032A" w:rsidP="0066032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D721F">
              <w:rPr>
                <w:rFonts w:ascii="Times New Roman" w:hAnsi="Times New Roman" w:cs="Times New Roman"/>
                <w:sz w:val="28"/>
                <w:szCs w:val="28"/>
              </w:rPr>
              <w:t>Y3</w:t>
            </w:r>
          </w:p>
        </w:tc>
      </w:tr>
    </w:tbl>
    <w:p w:rsidR="0066032A" w:rsidRPr="00DA0E33" w:rsidRDefault="0066032A" w:rsidP="0066032A">
      <w:pPr>
        <w:rPr>
          <w:rFonts w:ascii="Times New Roman" w:hAnsi="Times New Roman" w:cs="Times New Roman"/>
          <w:b/>
          <w:sz w:val="32"/>
          <w:szCs w:val="28"/>
        </w:rPr>
      </w:pPr>
    </w:p>
    <w:p w:rsidR="00BD721F" w:rsidRDefault="0066032A" w:rsidP="0066032A">
      <w:pPr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>3.2 Мікроалгоритм в термінах управляючого автомата</w:t>
      </w:r>
    </w:p>
    <w:p w:rsidR="00BD721F" w:rsidRDefault="00D23840" w:rsidP="0066032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pict>
          <v:group id="_x0000_s2069" style="position:absolute;margin-left:138.3pt;margin-top:22.2pt;width:227.85pt;height:343.35pt;z-index:253190144" coordorigin="3900,6146" coordsize="4557,6153">
            <v:shape id="_x0000_s1644" type="#_x0000_t116" style="position:absolute;left:4188;top:6146;width:1728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">
              <v:textbox style="mso-next-textbox:#_x0000_s1644">
                <w:txbxContent>
                  <w:p w:rsidR="00D23840" w:rsidRPr="00EE2BEE" w:rsidRDefault="00D23840" w:rsidP="008616EF">
                    <w:pPr>
                      <w:rPr>
                        <w:sz w:val="24"/>
                        <w:szCs w:val="28"/>
                      </w:rPr>
                    </w:pPr>
                    <w:r w:rsidRPr="00EE2BEE">
                      <w:rPr>
                        <w:sz w:val="24"/>
                        <w:szCs w:val="28"/>
                      </w:rPr>
                      <w:t xml:space="preserve">   Початок</w:t>
                    </w:r>
                  </w:p>
                </w:txbxContent>
              </v:textbox>
            </v:shape>
            <v:shape id="_x0000_s1645" type="#_x0000_t32" style="position:absolute;left:5063;top:6757;width:0;height:23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2gLHgIAADw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"/>
            <v:rect id="_x0000_s1646" style="position:absolute;left:3900;top:6987;width:2316;height:45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">
              <v:textbox style="mso-next-textbox:#_x0000_s1646">
                <w:txbxContent>
                  <w:p w:rsidR="00D23840" w:rsidRPr="00BD721F" w:rsidRDefault="00D23840" w:rsidP="00BD721F">
                    <w:pPr>
                      <w:jc w:val="center"/>
                      <w:rPr>
                        <w:szCs w:val="28"/>
                      </w:rPr>
                    </w:pPr>
                    <w:r w:rsidRPr="00BD721F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Y1</w:t>
                    </w:r>
                  </w:p>
                </w:txbxContent>
              </v:textbox>
            </v:rect>
            <v:shape id="_x0000_s1647" type="#_x0000_t4" style="position:absolute;left:4051;top:7662;width:2003;height:9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">
              <v:textbox style="mso-next-textbox:#_x0000_s1647">
                <w:txbxContent>
                  <w:p w:rsidR="00D23840" w:rsidRPr="00BD721F" w:rsidRDefault="00D23840" w:rsidP="008616EF">
                    <w:pPr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</w:pPr>
                    <w:r w:rsidRPr="00BD721F"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>X1</w:t>
                    </w:r>
                  </w:p>
                  <w:p w:rsidR="00D23840" w:rsidRPr="00EE2BEE" w:rsidRDefault="00D23840" w:rsidP="008616EF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shape id="_x0000_s1648" type="#_x0000_t32" style="position:absolute;left:5053;top:7448;width:0;height:21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"/>
            <v:rect id="_x0000_s1649" style="position:absolute;left:3904;top:8823;width:2300;height:4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">
              <v:textbox style="mso-next-textbox:#_x0000_s1649">
                <w:txbxContent>
                  <w:p w:rsidR="00D23840" w:rsidRPr="00BD721F" w:rsidRDefault="00D23840" w:rsidP="00BD721F">
                    <w:pPr>
                      <w:jc w:val="center"/>
                      <w:rPr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Y2</w:t>
                    </w:r>
                  </w:p>
                </w:txbxContent>
              </v:textbox>
            </v:rect>
            <v:rect id="_x0000_s1650" style="position:absolute;left:3900;top:9703;width:2312;height:45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">
              <v:textbox style="mso-next-textbox:#_x0000_s1650">
                <w:txbxContent>
                  <w:p w:rsidR="00D23840" w:rsidRPr="00BD721F" w:rsidRDefault="00D23840" w:rsidP="00BD721F">
                    <w:pPr>
                      <w:jc w:val="center"/>
                      <w:rPr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t>Y3</w:t>
                    </w:r>
                  </w:p>
                </w:txbxContent>
              </v:textbox>
            </v:rect>
            <v:shape id="_x0000_s1651" type="#_x0000_t4" style="position:absolute;left:4069;top:10389;width:1980;height:94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">
              <v:textbox style="mso-next-textbox:#_x0000_s1651">
                <w:txbxContent>
                  <w:p w:rsidR="00D23840" w:rsidRPr="00BD721F" w:rsidRDefault="00D23840" w:rsidP="008616EF">
                    <w:pPr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</w:pPr>
                    <w:r w:rsidRPr="00BD721F">
                      <w:rPr>
                        <w:rFonts w:ascii="Times New Roman" w:hAnsi="Times New Roman" w:cs="Times New Roman"/>
                        <w:sz w:val="28"/>
                        <w:szCs w:val="28"/>
                        <w:lang w:val="en-US"/>
                      </w:rPr>
                      <w:t>X2</w:t>
                    </w:r>
                  </w:p>
                </w:txbxContent>
              </v:textbox>
            </v:shape>
            <v:shape id="_x0000_s1652" type="#_x0000_t116" style="position:absolute;left:4206;top:11689;width:1728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" filled="f">
              <v:textbox style="mso-next-textbox:#_x0000_s1652">
                <w:txbxContent>
                  <w:p w:rsidR="00D23840" w:rsidRPr="00EE2BEE" w:rsidRDefault="00D23840" w:rsidP="008616EF">
                    <w:pPr>
                      <w:jc w:val="center"/>
                      <w:rPr>
                        <w:sz w:val="24"/>
                        <w:szCs w:val="28"/>
                      </w:rPr>
                    </w:pPr>
                    <w:r w:rsidRPr="00EE2BEE"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shape id="_x0000_s1653" type="#_x0000_t32" style="position:absolute;left:5052;top:8596;width:0;height:25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"/>
            <v:shape id="_x0000_s1654" type="#_x0000_t32" style="position:absolute;left:5053;top:9268;width:0;height:42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"/>
            <v:shape id="_x0000_s1655" type="#_x0000_t32" style="position:absolute;left:5056;top:10150;width:0;height:2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"/>
            <v:shape id="_x0000_s1656" type="#_x0000_t32" style="position:absolute;left:5065;top:11335;width:0;height:34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"/>
            <v:shape id="_x0000_s1657" type="#_x0000_t32" style="position:absolute;left:6060;top:10861;width:2396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"/>
            <v:shape id="_x0000_s1658" type="#_x0000_t32" style="position:absolute;left:8455;top:7545;width:0;height:3319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"/>
            <v:shape id="_x0000_s1659" type="#_x0000_t32" style="position:absolute;left:5052;top:7544;width:3405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">
              <v:stroke endarrow="block"/>
            </v:shape>
            <v:shape id="_x0000_s1660" type="#_x0000_t32" style="position:absolute;left:6057;top:8132;width:1475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"/>
            <v:shape id="_x0000_s1661" type="#_x0000_t32" style="position:absolute;left:7531;top:8129;width:0;height:133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"/>
            <v:shape id="_x0000_s1662" type="#_x0000_t32" style="position:absolute;left:5053;top:9460;width:2476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">
              <v:stroke endarrow="block"/>
            </v:shape>
            <v:shape id="_x0000_s1663" type="#_x0000_t202" style="position:absolute;left:4683;top:8465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Pr5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CUO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" filled="f" stroked="f">
              <v:textbox style="mso-next-textbox:#_x0000_s1663">
                <w:txbxContent>
                  <w:p w:rsidR="00D23840" w:rsidRPr="00FD6CBE" w:rsidRDefault="00D23840" w:rsidP="008616EF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664" type="#_x0000_t202" style="position:absolute;left:5911;top:7799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qQR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CQO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" filled="f" stroked="f">
              <v:textbox style="mso-next-textbox:#_x0000_s1664">
                <w:txbxContent>
                  <w:p w:rsidR="00D23840" w:rsidRPr="00FD6CBE" w:rsidRDefault="00D23840" w:rsidP="008616EF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1665" type="#_x0000_t202" style="position:absolute;left:4637;top:11332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2fp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" filled="f" stroked="f">
              <v:textbox style="mso-next-textbox:#_x0000_s1665">
                <w:txbxContent>
                  <w:p w:rsidR="00D23840" w:rsidRPr="00FD6CBE" w:rsidRDefault="00D23840" w:rsidP="008616EF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666" type="#_x0000_t202" style="position:absolute;left:6002;top:10484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6/N/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" filled="f" stroked="f">
              <v:textbox style="mso-next-textbox:#_x0000_s1666">
                <w:txbxContent>
                  <w:p w:rsidR="00D23840" w:rsidRPr="00FD6CBE" w:rsidRDefault="00D23840" w:rsidP="008616EF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oval id="Овал 661" o:spid="_x0000_s1667" style="position:absolute;left:5861;top:6374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" fillcolor="black [3200]" strokecolor="black [1600]" strokeweight="2pt"/>
            <v:shape id="_x0000_s1668" type="#_x0000_t202" style="position:absolute;left:5982;top:6234;width:576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FqT50g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" filled="f" stroked="f">
              <v:textbox style="mso-next-textbox:#_x0000_s1668">
                <w:txbxContent>
                  <w:p w:rsidR="00D23840" w:rsidRPr="005B6518" w:rsidRDefault="00D23840" w:rsidP="008616EF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1</w:t>
                    </w:r>
                  </w:p>
                </w:txbxContent>
              </v:textbox>
            </v:shape>
            <v:oval id="Овал 674" o:spid="_x0000_s1669" style="position:absolute;left:6145;top:7124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APK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" fillcolor="black [3200]" strokecolor="black [1600]" strokeweight="2pt"/>
            <v:shape id="_x0000_s1670" type="#_x0000_t202" style="position:absolute;left:6265;top:6984;width:576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Tgc0g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" filled="f" stroked="f">
              <v:textbox style="mso-next-textbox:#_x0000_s1670">
                <w:txbxContent>
                  <w:p w:rsidR="00D23840" w:rsidRPr="00F10662" w:rsidRDefault="00D23840" w:rsidP="008616EF">
                    <w:r>
                      <w:rPr>
                        <w:lang w:val="en-US"/>
                      </w:rPr>
                      <w:t>Z</w:t>
                    </w:r>
                    <w:r>
                      <w:t>2</w:t>
                    </w:r>
                  </w:p>
                </w:txbxContent>
              </v:textbox>
            </v:shape>
            <v:oval id="Овал 676" o:spid="_x0000_s1671" style="position:absolute;left:6140;top:8964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Bj+B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" fillcolor="black [3200]" strokecolor="black [1600]" strokeweight="2pt"/>
            <v:shape id="_x0000_s1672" type="#_x0000_t202" style="position:absolute;left:6204;top:8823;width:576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TuoT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o8x4qSFJm2/br9tv29/bn/cfr79ggJTpb5TCThfd+CuN5diA922jFV3&#10;JYp3CnExqwlf0gspRV9TUkKWvrnpHl0dcJQBWfQvRAnByEoLC7SpZGtKCEVBgA7dujl0iG40KuDw&#10;dBSNR2Ap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" filled="f" stroked="f">
              <v:textbox style="mso-next-textbox:#_x0000_s1672">
                <w:txbxContent>
                  <w:p w:rsidR="00D23840" w:rsidRPr="00F10662" w:rsidRDefault="00D23840" w:rsidP="008616EF">
                    <w:r>
                      <w:rPr>
                        <w:lang w:val="en-US"/>
                      </w:rPr>
                      <w:t>Z</w:t>
                    </w:r>
                    <w:r>
                      <w:t>3</w:t>
                    </w:r>
                  </w:p>
                </w:txbxContent>
              </v:textbox>
            </v:shape>
            <v:oval id="Овал 678" o:spid="_x0000_s1673" style="position:absolute;left:6153;top:9843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/ur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" fillcolor="black [3200]" strokecolor="black [1600]" strokeweight="2pt"/>
            <v:shape id="_x0000_s1674" type="#_x0000_t202" style="position:absolute;left:6302;top:9703;width:576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vNm0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9k4x4qSFJm2/br9tv29/bn/cfr79ggJTpb5TCThfd+CuN5diA922jFV3&#10;JYp3CnExqwlf0gspRV9TUkKWvrnpHl0dcJQBWfQvRAnByEoLC7SpZGtKCEVBgA7dujl0iG40KuDw&#10;dBSNR2Ap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" filled="f" stroked="f">
              <v:textbox style="mso-next-textbox:#_x0000_s1674">
                <w:txbxContent>
                  <w:p w:rsidR="00D23840" w:rsidRPr="00F10662" w:rsidRDefault="00D23840" w:rsidP="008616EF">
                    <w:r>
                      <w:rPr>
                        <w:lang w:val="en-US"/>
                      </w:rPr>
                      <w:t>Z</w:t>
                    </w:r>
                    <w:r>
                      <w:t>4</w:t>
                    </w:r>
                  </w:p>
                </w:txbxContent>
              </v:textbox>
            </v:shape>
            <v:oval id="Овал 737" o:spid="_x0000_s1675" style="position:absolute;left:5866;top:11898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" fillcolor="black [3200]" strokecolor="black [1600]" strokeweight="2pt"/>
            <v:shape id="_x0000_s1676" type="#_x0000_t202" style="position:absolute;left:5986;top:11758;width:576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fxa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" filled="f" stroked="f">
              <v:textbox style="mso-next-textbox:#_x0000_s1676">
                <w:txbxContent>
                  <w:p w:rsidR="00D23840" w:rsidRPr="00F10662" w:rsidRDefault="00D23840" w:rsidP="008616EF">
                    <w:r>
                      <w:rPr>
                        <w:lang w:val="en-US"/>
                      </w:rPr>
                      <w:t>Z</w:t>
                    </w:r>
                    <w:r>
                      <w:t>1</w:t>
                    </w:r>
                  </w:p>
                </w:txbxContent>
              </v:textbox>
            </v:shape>
          </v:group>
        </w:pict>
      </w:r>
    </w:p>
    <w:p w:rsidR="00BD721F" w:rsidRDefault="00BD721F" w:rsidP="0066032A">
      <w:pPr>
        <w:rPr>
          <w:rFonts w:ascii="Times New Roman" w:hAnsi="Times New Roman" w:cs="Times New Roman"/>
          <w:b/>
          <w:sz w:val="28"/>
          <w:szCs w:val="28"/>
        </w:rPr>
      </w:pPr>
    </w:p>
    <w:p w:rsidR="00BD721F" w:rsidRDefault="00BD721F" w:rsidP="0066032A">
      <w:pPr>
        <w:rPr>
          <w:rFonts w:ascii="Times New Roman" w:hAnsi="Times New Roman" w:cs="Times New Roman"/>
          <w:b/>
          <w:sz w:val="28"/>
          <w:szCs w:val="28"/>
        </w:rPr>
      </w:pPr>
    </w:p>
    <w:p w:rsidR="00BD721F" w:rsidRDefault="00BD721F" w:rsidP="0066032A">
      <w:pPr>
        <w:rPr>
          <w:rFonts w:ascii="Times New Roman" w:hAnsi="Times New Roman" w:cs="Times New Roman"/>
          <w:b/>
          <w:sz w:val="28"/>
          <w:szCs w:val="28"/>
        </w:rPr>
      </w:pPr>
    </w:p>
    <w:p w:rsidR="00BD721F" w:rsidRDefault="00BD721F" w:rsidP="0066032A">
      <w:pPr>
        <w:rPr>
          <w:rFonts w:ascii="Times New Roman" w:hAnsi="Times New Roman" w:cs="Times New Roman"/>
          <w:b/>
          <w:sz w:val="28"/>
          <w:szCs w:val="28"/>
        </w:rPr>
      </w:pPr>
    </w:p>
    <w:p w:rsidR="00BD721F" w:rsidRDefault="00BD721F" w:rsidP="0066032A">
      <w:pPr>
        <w:rPr>
          <w:rFonts w:ascii="Times New Roman" w:hAnsi="Times New Roman" w:cs="Times New Roman"/>
          <w:b/>
          <w:sz w:val="28"/>
          <w:szCs w:val="28"/>
        </w:rPr>
      </w:pPr>
    </w:p>
    <w:p w:rsidR="00BD721F" w:rsidRPr="00DA0E33" w:rsidRDefault="00BD721F" w:rsidP="0066032A">
      <w:pPr>
        <w:rPr>
          <w:rFonts w:ascii="Times New Roman" w:hAnsi="Times New Roman" w:cs="Times New Roman"/>
          <w:b/>
          <w:sz w:val="28"/>
          <w:szCs w:val="28"/>
        </w:rPr>
      </w:pPr>
    </w:p>
    <w:p w:rsidR="0066032A" w:rsidRPr="00DA0E33" w:rsidRDefault="0066032A" w:rsidP="0066032A">
      <w:pPr>
        <w:jc w:val="center"/>
        <w:rPr>
          <w:rFonts w:ascii="Times New Roman" w:hAnsi="Times New Roman" w:cs="Times New Roman"/>
          <w:b/>
          <w:sz w:val="32"/>
          <w:szCs w:val="28"/>
        </w:rPr>
      </w:pPr>
    </w:p>
    <w:p w:rsidR="00BD721F" w:rsidRDefault="00BD721F" w:rsidP="0066032A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D721F" w:rsidRDefault="00BD721F" w:rsidP="0066032A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D721F" w:rsidRDefault="00BD721F" w:rsidP="0066032A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D721F" w:rsidRDefault="00BD721F" w:rsidP="0066032A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278A2" w:rsidRDefault="00B278A2" w:rsidP="00BD721F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278A2" w:rsidRDefault="00B278A2" w:rsidP="00BD721F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BD721F" w:rsidRPr="00BD721F" w:rsidRDefault="0066032A" w:rsidP="00BD721F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>Рисунок 3.1 – Закодований мікроалгоритм</w:t>
      </w:r>
    </w:p>
    <w:p w:rsidR="00B278A2" w:rsidRDefault="00B278A2" w:rsidP="0066032A">
      <w:pPr>
        <w:rPr>
          <w:rFonts w:ascii="Times New Roman" w:hAnsi="Times New Roman" w:cs="Times New Roman"/>
          <w:b/>
          <w:sz w:val="28"/>
          <w:szCs w:val="28"/>
        </w:rPr>
      </w:pPr>
    </w:p>
    <w:p w:rsidR="00B278A2" w:rsidRDefault="00B278A2" w:rsidP="0066032A">
      <w:pPr>
        <w:rPr>
          <w:rFonts w:ascii="Times New Roman" w:hAnsi="Times New Roman" w:cs="Times New Roman"/>
          <w:b/>
          <w:sz w:val="28"/>
          <w:szCs w:val="28"/>
        </w:rPr>
      </w:pPr>
    </w:p>
    <w:p w:rsidR="0066032A" w:rsidRPr="00DA0E33" w:rsidRDefault="0066032A" w:rsidP="0066032A">
      <w:pPr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lastRenderedPageBreak/>
        <w:t>3.3 Граф автомата</w:t>
      </w:r>
    </w:p>
    <w:p w:rsidR="00AE654A" w:rsidRDefault="00AE654A" w:rsidP="0066032A">
      <w:pPr>
        <w:jc w:val="center"/>
        <w:rPr>
          <w:lang w:val="en-US"/>
        </w:rPr>
      </w:pPr>
      <w:r>
        <w:object w:dxaOrig="8933" w:dyaOrig="6013">
          <v:shape id="_x0000_i1041" type="#_x0000_t75" style="width:417.95pt;height:278.65pt" o:ole="">
            <v:imagedata r:id="rId33" o:title=""/>
          </v:shape>
          <o:OLEObject Type="Embed" ProgID="Visio.Drawing.11" ShapeID="_x0000_i1041" DrawAspect="Content" ObjectID="_1427730344" r:id="rId79"/>
        </w:object>
      </w:r>
    </w:p>
    <w:p w:rsidR="0066032A" w:rsidRPr="00DA0E33" w:rsidRDefault="0066032A" w:rsidP="0066032A">
      <w:pPr>
        <w:jc w:val="center"/>
        <w:rPr>
          <w:rFonts w:ascii="Times New Roman" w:hAnsi="Times New Roman" w:cs="Times New Roman"/>
          <w:i/>
          <w:sz w:val="28"/>
        </w:rPr>
      </w:pPr>
      <w:r w:rsidRPr="00DA0E33">
        <w:rPr>
          <w:rFonts w:ascii="Times New Roman" w:hAnsi="Times New Roman" w:cs="Times New Roman"/>
          <w:i/>
          <w:sz w:val="28"/>
        </w:rPr>
        <w:t>Рисунок 3.2 – Граф циклічного автомата</w:t>
      </w:r>
    </w:p>
    <w:p w:rsidR="0066032A" w:rsidRPr="00DA0E33" w:rsidRDefault="0066032A" w:rsidP="0066032A">
      <w:pPr>
        <w:rPr>
          <w:rFonts w:ascii="Times New Roman" w:hAnsi="Times New Roman" w:cs="Times New Roman"/>
          <w:b/>
          <w:sz w:val="28"/>
        </w:rPr>
      </w:pPr>
      <w:r w:rsidRPr="00DA0E33">
        <w:rPr>
          <w:rFonts w:ascii="Times New Roman" w:hAnsi="Times New Roman" w:cs="Times New Roman"/>
          <w:b/>
          <w:sz w:val="28"/>
        </w:rPr>
        <w:t>3.4 Таблиця переходів циклічного автомата на D-тригерах</w:t>
      </w:r>
    </w:p>
    <w:p w:rsidR="0066032A" w:rsidRPr="00DA0E33" w:rsidRDefault="0066032A" w:rsidP="0066032A">
      <w:pPr>
        <w:jc w:val="right"/>
        <w:rPr>
          <w:rFonts w:ascii="Times New Roman" w:hAnsi="Times New Roman" w:cs="Times New Roman"/>
          <w:i/>
          <w:sz w:val="28"/>
        </w:rPr>
      </w:pPr>
      <w:r w:rsidRPr="00DA0E33">
        <w:rPr>
          <w:rFonts w:ascii="Times New Roman" w:hAnsi="Times New Roman" w:cs="Times New Roman"/>
          <w:i/>
          <w:sz w:val="28"/>
        </w:rPr>
        <w:t>Таблиця 3.2 – Таблиця переході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29"/>
        <w:gridCol w:w="6"/>
        <w:gridCol w:w="1140"/>
        <w:gridCol w:w="1178"/>
        <w:gridCol w:w="1200"/>
        <w:gridCol w:w="1781"/>
        <w:gridCol w:w="1115"/>
        <w:gridCol w:w="6"/>
        <w:gridCol w:w="1120"/>
        <w:gridCol w:w="1126"/>
      </w:tblGrid>
      <w:tr w:rsidR="00AE654A" w:rsidRPr="00DA0E33" w:rsidTr="00FE39A3">
        <w:trPr>
          <w:trHeight w:val="644"/>
        </w:trPr>
        <w:tc>
          <w:tcPr>
            <w:tcW w:w="1335" w:type="dxa"/>
            <w:gridSpan w:val="2"/>
            <w:vMerge w:val="restart"/>
            <w:tcBorders>
              <w:right w:val="single" w:sz="4" w:space="0" w:color="auto"/>
            </w:tcBorders>
            <w:vAlign w:val="center"/>
          </w:tcPr>
          <w:p w:rsidR="00AE654A" w:rsidRPr="00B278A2" w:rsidRDefault="00AE654A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Пер.</w:t>
            </w:r>
          </w:p>
        </w:tc>
        <w:tc>
          <w:tcPr>
            <w:tcW w:w="114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AE654A" w:rsidRPr="00B278A2" w:rsidRDefault="00AE654A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Ст. ст.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E654A" w:rsidRPr="00B278A2" w:rsidRDefault="00AE654A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Нов. стан</w:t>
            </w:r>
          </w:p>
        </w:tc>
        <w:tc>
          <w:tcPr>
            <w:tcW w:w="1200" w:type="dxa"/>
            <w:vAlign w:val="center"/>
          </w:tcPr>
          <w:p w:rsidR="00AE654A" w:rsidRPr="00B278A2" w:rsidRDefault="00AE654A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Вх. сигн.</w:t>
            </w:r>
          </w:p>
        </w:tc>
        <w:tc>
          <w:tcPr>
            <w:tcW w:w="1781" w:type="dxa"/>
            <w:vAlign w:val="center"/>
          </w:tcPr>
          <w:p w:rsidR="00AE654A" w:rsidRPr="00B278A2" w:rsidRDefault="00AE654A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Вих. сигн.</w:t>
            </w:r>
          </w:p>
        </w:tc>
        <w:tc>
          <w:tcPr>
            <w:tcW w:w="3367" w:type="dxa"/>
            <w:gridSpan w:val="4"/>
            <w:vAlign w:val="center"/>
          </w:tcPr>
          <w:p w:rsidR="00AE654A" w:rsidRPr="00B278A2" w:rsidRDefault="00AE654A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Функції тригерів</w:t>
            </w:r>
          </w:p>
        </w:tc>
      </w:tr>
      <w:tr w:rsidR="00AE654A" w:rsidRPr="00DA0E33" w:rsidTr="00FE39A3">
        <w:trPr>
          <w:trHeight w:val="644"/>
        </w:trPr>
        <w:tc>
          <w:tcPr>
            <w:tcW w:w="1335" w:type="dxa"/>
            <w:gridSpan w:val="2"/>
            <w:vMerge/>
            <w:tcBorders>
              <w:right w:val="single" w:sz="4" w:space="0" w:color="auto"/>
            </w:tcBorders>
            <w:vAlign w:val="center"/>
          </w:tcPr>
          <w:p w:rsidR="00AE654A" w:rsidRPr="00B278A2" w:rsidRDefault="00AE654A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E654A" w:rsidRPr="00B278A2" w:rsidRDefault="00AE654A" w:rsidP="00A66B4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 w:rsidR="00A66B4E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178" w:type="dxa"/>
            <w:tcBorders>
              <w:top w:val="single" w:sz="4" w:space="0" w:color="auto"/>
            </w:tcBorders>
            <w:vAlign w:val="center"/>
          </w:tcPr>
          <w:p w:rsidR="00AE654A" w:rsidRPr="00B278A2" w:rsidRDefault="00AE654A" w:rsidP="00A66B4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6B4E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 w:rsidR="00A66B4E" w:rsidRPr="00A66B4E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200" w:type="dxa"/>
            <w:vAlign w:val="center"/>
          </w:tcPr>
          <w:p w:rsidR="00AE654A" w:rsidRPr="00B278A2" w:rsidRDefault="00AE654A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781" w:type="dxa"/>
            <w:vAlign w:val="center"/>
          </w:tcPr>
          <w:p w:rsidR="00AE654A" w:rsidRPr="00B278A2" w:rsidRDefault="00AE654A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Y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Y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Y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1115" w:type="dxa"/>
            <w:tcBorders>
              <w:right w:val="single" w:sz="4" w:space="0" w:color="auto"/>
            </w:tcBorders>
            <w:vAlign w:val="center"/>
          </w:tcPr>
          <w:p w:rsidR="00AE654A" w:rsidRPr="00AE654A" w:rsidRDefault="00AE654A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126" w:type="dxa"/>
            <w:gridSpan w:val="2"/>
            <w:tcBorders>
              <w:right w:val="single" w:sz="4" w:space="0" w:color="auto"/>
            </w:tcBorders>
            <w:vAlign w:val="center"/>
          </w:tcPr>
          <w:p w:rsidR="00AE654A" w:rsidRPr="00AE654A" w:rsidRDefault="00AE654A" w:rsidP="00FE39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26" w:type="dxa"/>
            <w:tcBorders>
              <w:right w:val="single" w:sz="4" w:space="0" w:color="auto"/>
            </w:tcBorders>
            <w:vAlign w:val="center"/>
          </w:tcPr>
          <w:p w:rsidR="00AE654A" w:rsidRPr="00AE654A" w:rsidRDefault="00AE654A" w:rsidP="00FE39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</w:tr>
      <w:tr w:rsidR="00A66B4E" w:rsidRPr="00DA0E33" w:rsidTr="00FE39A3">
        <w:trPr>
          <w:trHeight w:val="644"/>
        </w:trPr>
        <w:tc>
          <w:tcPr>
            <w:tcW w:w="1329" w:type="dxa"/>
            <w:tcBorders>
              <w:right w:val="single" w:sz="4" w:space="0" w:color="auto"/>
            </w:tcBorders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146" w:type="dxa"/>
            <w:gridSpan w:val="2"/>
            <w:tcBorders>
              <w:left w:val="single" w:sz="4" w:space="0" w:color="auto"/>
            </w:tcBorders>
            <w:vAlign w:val="center"/>
          </w:tcPr>
          <w:p w:rsidR="00A66B4E" w:rsidRPr="00A66B4E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78" w:type="dxa"/>
            <w:vAlign w:val="center"/>
          </w:tcPr>
          <w:p w:rsidR="00A66B4E" w:rsidRPr="00A66B4E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1200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- -</w:t>
            </w:r>
          </w:p>
        </w:tc>
        <w:tc>
          <w:tcPr>
            <w:tcW w:w="1781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0 0</w:t>
            </w:r>
          </w:p>
        </w:tc>
        <w:tc>
          <w:tcPr>
            <w:tcW w:w="1121" w:type="dxa"/>
            <w:gridSpan w:val="2"/>
            <w:tcBorders>
              <w:right w:val="single" w:sz="4" w:space="0" w:color="auto"/>
            </w:tcBorders>
            <w:vAlign w:val="center"/>
          </w:tcPr>
          <w:p w:rsidR="00A66B4E" w:rsidRPr="00A66B4E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2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2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66B4E" w:rsidRPr="00B278A2" w:rsidRDefault="00A66B4E" w:rsidP="00FE39A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A66B4E" w:rsidRPr="00DA0E33" w:rsidTr="00FE39A3">
        <w:trPr>
          <w:trHeight w:val="644"/>
        </w:trPr>
        <w:tc>
          <w:tcPr>
            <w:tcW w:w="1329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1146" w:type="dxa"/>
            <w:gridSpan w:val="2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001 </w:t>
            </w:r>
          </w:p>
        </w:tc>
        <w:tc>
          <w:tcPr>
            <w:tcW w:w="1178" w:type="dxa"/>
            <w:vAlign w:val="center"/>
          </w:tcPr>
          <w:p w:rsidR="00A66B4E" w:rsidRPr="00A66B4E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1200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 1</w:t>
            </w:r>
          </w:p>
        </w:tc>
        <w:tc>
          <w:tcPr>
            <w:tcW w:w="1781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 xml:space="preserve">1 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0</w:t>
            </w:r>
          </w:p>
        </w:tc>
        <w:tc>
          <w:tcPr>
            <w:tcW w:w="1121" w:type="dxa"/>
            <w:gridSpan w:val="2"/>
            <w:vAlign w:val="center"/>
          </w:tcPr>
          <w:p w:rsidR="00A66B4E" w:rsidRPr="00A66B4E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20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26" w:type="dxa"/>
            <w:vAlign w:val="center"/>
          </w:tcPr>
          <w:p w:rsidR="00A66B4E" w:rsidRPr="00B278A2" w:rsidRDefault="00A66B4E" w:rsidP="00FE39A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A66B4E" w:rsidRPr="00DA0E33" w:rsidTr="00FE39A3">
        <w:trPr>
          <w:trHeight w:val="644"/>
        </w:trPr>
        <w:tc>
          <w:tcPr>
            <w:tcW w:w="1329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1146" w:type="dxa"/>
            <w:gridSpan w:val="2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1178" w:type="dxa"/>
            <w:vAlign w:val="center"/>
          </w:tcPr>
          <w:p w:rsidR="00A66B4E" w:rsidRPr="00A66B4E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1200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0</w:t>
            </w:r>
          </w:p>
        </w:tc>
        <w:tc>
          <w:tcPr>
            <w:tcW w:w="1781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 xml:space="preserve">1 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0</w:t>
            </w:r>
          </w:p>
        </w:tc>
        <w:tc>
          <w:tcPr>
            <w:tcW w:w="1121" w:type="dxa"/>
            <w:gridSpan w:val="2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20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26" w:type="dxa"/>
            <w:vAlign w:val="center"/>
          </w:tcPr>
          <w:p w:rsidR="00A66B4E" w:rsidRPr="00B278A2" w:rsidRDefault="00A66B4E" w:rsidP="00FE39A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66B4E" w:rsidRPr="00DA0E33" w:rsidTr="00FE39A3">
        <w:trPr>
          <w:trHeight w:val="644"/>
        </w:trPr>
        <w:tc>
          <w:tcPr>
            <w:tcW w:w="1329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1146" w:type="dxa"/>
            <w:gridSpan w:val="2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1178" w:type="dxa"/>
            <w:vAlign w:val="center"/>
          </w:tcPr>
          <w:p w:rsidR="00A66B4E" w:rsidRPr="00A66B4E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0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00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- -</w:t>
            </w:r>
          </w:p>
        </w:tc>
        <w:tc>
          <w:tcPr>
            <w:tcW w:w="1781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 xml:space="preserve"> 1 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21" w:type="dxa"/>
            <w:gridSpan w:val="2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20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26" w:type="dxa"/>
            <w:vAlign w:val="center"/>
          </w:tcPr>
          <w:p w:rsidR="00A66B4E" w:rsidRPr="00B278A2" w:rsidRDefault="00A66B4E" w:rsidP="00FE39A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66B4E" w:rsidRPr="00DA0E33" w:rsidTr="00FE39A3">
        <w:trPr>
          <w:trHeight w:val="644"/>
        </w:trPr>
        <w:tc>
          <w:tcPr>
            <w:tcW w:w="1329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1146" w:type="dxa"/>
            <w:gridSpan w:val="2"/>
            <w:vAlign w:val="center"/>
          </w:tcPr>
          <w:p w:rsidR="00A66B4E" w:rsidRPr="00A66B4E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1178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1200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</w:t>
            </w:r>
          </w:p>
        </w:tc>
        <w:tc>
          <w:tcPr>
            <w:tcW w:w="1781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0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 xml:space="preserve"> 1</w:t>
            </w:r>
          </w:p>
        </w:tc>
        <w:tc>
          <w:tcPr>
            <w:tcW w:w="1121" w:type="dxa"/>
            <w:gridSpan w:val="2"/>
            <w:vAlign w:val="center"/>
          </w:tcPr>
          <w:p w:rsidR="00A66B4E" w:rsidRPr="00A66B4E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20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26" w:type="dxa"/>
            <w:vAlign w:val="center"/>
          </w:tcPr>
          <w:p w:rsidR="00A66B4E" w:rsidRPr="00B278A2" w:rsidRDefault="00A66B4E" w:rsidP="00FE39A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A66B4E" w:rsidRPr="00DA0E33" w:rsidTr="00FE39A3">
        <w:trPr>
          <w:trHeight w:val="644"/>
        </w:trPr>
        <w:tc>
          <w:tcPr>
            <w:tcW w:w="1329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1146" w:type="dxa"/>
            <w:gridSpan w:val="2"/>
            <w:vAlign w:val="center"/>
          </w:tcPr>
          <w:p w:rsidR="00A66B4E" w:rsidRPr="00A66B4E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0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78" w:type="dxa"/>
            <w:vAlign w:val="center"/>
          </w:tcPr>
          <w:p w:rsidR="00A66B4E" w:rsidRPr="00A66B4E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0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00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0 0</w:t>
            </w:r>
          </w:p>
        </w:tc>
        <w:tc>
          <w:tcPr>
            <w:tcW w:w="1781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0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 xml:space="preserve"> 1</w:t>
            </w:r>
          </w:p>
        </w:tc>
        <w:tc>
          <w:tcPr>
            <w:tcW w:w="1121" w:type="dxa"/>
            <w:gridSpan w:val="2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20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26" w:type="dxa"/>
            <w:vAlign w:val="center"/>
          </w:tcPr>
          <w:p w:rsidR="00A66B4E" w:rsidRPr="00B278A2" w:rsidRDefault="00A66B4E" w:rsidP="00FE39A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66B4E" w:rsidRPr="00DA0E33" w:rsidTr="00FE39A3">
        <w:trPr>
          <w:trHeight w:val="644"/>
        </w:trPr>
        <w:tc>
          <w:tcPr>
            <w:tcW w:w="1329" w:type="dxa"/>
            <w:vAlign w:val="center"/>
          </w:tcPr>
          <w:p w:rsidR="00A66B4E" w:rsidRPr="00AE654A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1146" w:type="dxa"/>
            <w:gridSpan w:val="2"/>
            <w:vAlign w:val="center"/>
          </w:tcPr>
          <w:p w:rsidR="00A66B4E" w:rsidRPr="00A66B4E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1178" w:type="dxa"/>
            <w:vAlign w:val="center"/>
          </w:tcPr>
          <w:p w:rsidR="00A66B4E" w:rsidRPr="00A66B4E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</w:t>
            </w:r>
          </w:p>
        </w:tc>
        <w:tc>
          <w:tcPr>
            <w:tcW w:w="1200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-</w:t>
            </w:r>
          </w:p>
        </w:tc>
        <w:tc>
          <w:tcPr>
            <w:tcW w:w="1781" w:type="dxa"/>
            <w:vAlign w:val="center"/>
          </w:tcPr>
          <w:p w:rsidR="00A66B4E" w:rsidRPr="00B278A2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 0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 xml:space="preserve"> 1</w:t>
            </w:r>
          </w:p>
        </w:tc>
        <w:tc>
          <w:tcPr>
            <w:tcW w:w="1121" w:type="dxa"/>
            <w:gridSpan w:val="2"/>
            <w:vAlign w:val="center"/>
          </w:tcPr>
          <w:p w:rsidR="00A66B4E" w:rsidRPr="00A66B4E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20" w:type="dxa"/>
            <w:vAlign w:val="center"/>
          </w:tcPr>
          <w:p w:rsidR="00A66B4E" w:rsidRPr="00A66B4E" w:rsidRDefault="00A66B4E" w:rsidP="00664A9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26" w:type="dxa"/>
            <w:vAlign w:val="center"/>
          </w:tcPr>
          <w:p w:rsidR="00A66B4E" w:rsidRPr="00B278A2" w:rsidRDefault="00A66B4E" w:rsidP="00FE39A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C5443C" w:rsidRDefault="00C5443C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E654A" w:rsidRPr="00AE654A" w:rsidRDefault="00AE654A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FE39A3" w:rsidRPr="00FE39A3" w:rsidRDefault="0066032A" w:rsidP="00FE39A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lastRenderedPageBreak/>
        <w:t>3.5 Мінімізація функцій тригерів</w:t>
      </w:r>
    </w:p>
    <w:tbl>
      <w:tblPr>
        <w:tblpPr w:leftFromText="180" w:rightFromText="180" w:vertAnchor="text" w:horzAnchor="page" w:tblpX="7000" w:tblpY="282"/>
        <w:tblW w:w="3235" w:type="dxa"/>
        <w:tblLook w:val="04A0" w:firstRow="1" w:lastRow="0" w:firstColumn="1" w:lastColumn="0" w:noHBand="0" w:noVBand="1"/>
      </w:tblPr>
      <w:tblGrid>
        <w:gridCol w:w="739"/>
        <w:gridCol w:w="476"/>
        <w:gridCol w:w="400"/>
        <w:gridCol w:w="400"/>
        <w:gridCol w:w="400"/>
        <w:gridCol w:w="360"/>
        <w:gridCol w:w="521"/>
      </w:tblGrid>
      <w:tr w:rsidR="00FE39A3" w:rsidRPr="004F1574" w:rsidTr="00FE39A3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E39A3" w:rsidRPr="00A673D8" w:rsidRDefault="00FE39A3" w:rsidP="00FE39A3">
            <w:pPr>
              <w:jc w:val="right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A673D8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D23840" w:rsidP="00A10EC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lang w:val="ru-RU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lang w:val="ru-RU"/>
                      </w:rPr>
                      <m:t>2</m:t>
                    </m:r>
                  </m:sub>
                </m:sSub>
              </m:oMath>
            </m:oMathPara>
          </w:p>
        </w:tc>
      </w:tr>
      <w:tr w:rsidR="00FE39A3" w:rsidRPr="004F1574" w:rsidTr="00FE39A3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GOST type B" w:hAnsi="GOST type B"/>
                <w:bCs/>
                <w:i/>
                <w:noProof/>
                <w:sz w:val="28"/>
                <w:lang w:val="en-US" w:eastAsia="en-US"/>
              </w:rPr>
              <w:pict>
                <v:roundrect id="_x0000_s2345" style="position:absolute;left:0;text-align:left;margin-left:12.15pt;margin-top:21.2pt;width:45.85pt;height:107.45pt;z-index:253212672;mso-position-horizontal-relative:text;mso-position-vertical-relative:text" arcsize="10923f" filled="f"/>
              </w:pic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1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:rsidTr="008B4288">
        <w:trPr>
          <w:trHeight w:val="315"/>
        </w:trPr>
        <w:tc>
          <w:tcPr>
            <w:tcW w:w="7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3</w:t>
            </w:r>
          </w:p>
        </w:tc>
        <w:tc>
          <w:tcPr>
            <w:tcW w:w="4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2</w:t>
            </w:r>
          </w:p>
        </w:tc>
        <w:tc>
          <w:tcPr>
            <w:tcW w:w="4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:rsidTr="008B428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60" w:type="dxa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1</w:t>
            </w:r>
          </w:p>
        </w:tc>
      </w:tr>
      <w:tr w:rsidR="00FE39A3" w:rsidRPr="004F1574" w:rsidTr="008B428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60" w:type="dxa"/>
            <w:vMerge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:rsidTr="008B428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GOST type B" w:hAnsi="GOST type B"/>
                <w:bCs/>
                <w:i/>
                <w:noProof/>
                <w:sz w:val="28"/>
                <w:lang w:val="en-US" w:eastAsia="en-US"/>
              </w:rPr>
              <w:pict>
                <v:roundrect id="_x0000_s2320" style="position:absolute;left:0;text-align:left;margin-left:14pt;margin-top:-12.75pt;width:45.85pt;height:107.45pt;z-index:253211648;mso-position-horizontal-relative:text;mso-position-vertical-relative:text" arcsize="10923f" filled="f"/>
              </w:pict>
            </w:r>
            <w:r w:rsidR="00FE39A3" w:rsidRPr="004F1574">
              <w:rPr>
                <w:rFonts w:ascii="Calibri" w:hAnsi="Calibri"/>
                <w:color w:val="000000"/>
                <w:lang w:val="ru-RU"/>
              </w:rPr>
              <w:t>Q2</w:t>
            </w: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1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1</w:t>
            </w:r>
          </w:p>
        </w:tc>
        <w:tc>
          <w:tcPr>
            <w:tcW w:w="460" w:type="dxa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1</w:t>
            </w:r>
          </w:p>
        </w:tc>
      </w:tr>
      <w:tr w:rsidR="00FE39A3" w:rsidRPr="004F1574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460" w:type="dxa"/>
            <w:vMerge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:rsidTr="008B4288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:rsidTr="00FE39A3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80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2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</w:tbl>
    <w:tbl>
      <w:tblPr>
        <w:tblpPr w:leftFromText="180" w:rightFromText="180" w:vertAnchor="text" w:horzAnchor="page" w:tblpX="1951" w:tblpY="207"/>
        <w:tblW w:w="3235" w:type="dxa"/>
        <w:tblLook w:val="04A0" w:firstRow="1" w:lastRow="0" w:firstColumn="1" w:lastColumn="0" w:noHBand="0" w:noVBand="1"/>
      </w:tblPr>
      <w:tblGrid>
        <w:gridCol w:w="739"/>
        <w:gridCol w:w="476"/>
        <w:gridCol w:w="400"/>
        <w:gridCol w:w="400"/>
        <w:gridCol w:w="400"/>
        <w:gridCol w:w="360"/>
        <w:gridCol w:w="521"/>
      </w:tblGrid>
      <w:tr w:rsidR="00FE39A3" w:rsidRPr="004F1574" w:rsidTr="00FE39A3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E39A3" w:rsidRPr="00A673D8" w:rsidRDefault="00FE39A3" w:rsidP="00FE39A3">
            <w:pPr>
              <w:jc w:val="right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A673D8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D23840" w:rsidP="00A10EC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lang w:val="ru-RU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lang w:val="ru-RU"/>
                      </w:rPr>
                      <m:t>3</m:t>
                    </m:r>
                  </m:sub>
                </m:sSub>
              </m:oMath>
            </m:oMathPara>
          </w:p>
        </w:tc>
      </w:tr>
      <w:tr w:rsidR="00FE39A3" w:rsidRPr="004F1574" w:rsidTr="00FE39A3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80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1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:rsidTr="008B4288">
        <w:trPr>
          <w:trHeight w:val="315"/>
        </w:trPr>
        <w:tc>
          <w:tcPr>
            <w:tcW w:w="7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3</w:t>
            </w:r>
          </w:p>
        </w:tc>
        <w:tc>
          <w:tcPr>
            <w:tcW w:w="4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2</w:t>
            </w:r>
          </w:p>
        </w:tc>
        <w:tc>
          <w:tcPr>
            <w:tcW w:w="4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:rsidTr="008B428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60" w:type="dxa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1</w:t>
            </w:r>
          </w:p>
        </w:tc>
      </w:tr>
      <w:tr w:rsidR="00FE39A3" w:rsidRPr="004F1574" w:rsidTr="00A10EC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60" w:type="dxa"/>
            <w:vMerge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:rsidTr="00A10EC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2</w:t>
            </w: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</w:tcPr>
          <w:p w:rsidR="00FE39A3" w:rsidRPr="00572DF4" w:rsidRDefault="008B4288" w:rsidP="00572DF4">
            <w:pPr>
              <w:jc w:val="center"/>
              <w:rPr>
                <w:rFonts w:ascii="Calibri" w:hAnsi="Calibri"/>
                <w:lang w:val="ru-RU"/>
              </w:rPr>
            </w:pPr>
            <w:r>
              <w:rPr>
                <w:rFonts w:ascii="Calibri" w:hAnsi="Calibri"/>
                <w:lang w:val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</w:tcPr>
          <w:p w:rsidR="00FE39A3" w:rsidRPr="00572DF4" w:rsidRDefault="008B4288" w:rsidP="00572DF4">
            <w:pPr>
              <w:jc w:val="center"/>
              <w:rPr>
                <w:rFonts w:ascii="Calibri" w:hAnsi="Calibri"/>
                <w:lang w:val="ru-RU"/>
              </w:rPr>
            </w:pPr>
            <w:r>
              <w:rPr>
                <w:rFonts w:ascii="Calibri" w:hAnsi="Calibri"/>
                <w:lang w:val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460" w:type="dxa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1</w:t>
            </w:r>
          </w:p>
        </w:tc>
      </w:tr>
      <w:tr w:rsidR="00FE39A3" w:rsidRPr="004F1574" w:rsidTr="00A10EC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460" w:type="dxa"/>
            <w:vMerge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:rsidTr="00A10EC8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:rsidTr="00FE39A3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80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2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</w:tbl>
    <w:p w:rsidR="00FE39A3" w:rsidRPr="00FE39A3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  <w:lang w:val="en-US"/>
        </w:rPr>
      </w:pPr>
    </w:p>
    <w:p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:rsidR="00FE39A3" w:rsidRPr="00FE39A3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  <w:lang w:val="en-US"/>
        </w:rPr>
      </w:pPr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</w:p>
    <w:p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:rsidR="00FE39A3" w:rsidRPr="00FE39A3" w:rsidRDefault="00FE39A3" w:rsidP="00FE39A3">
      <w:pPr>
        <w:tabs>
          <w:tab w:val="left" w:pos="4215"/>
        </w:tabs>
        <w:spacing w:line="360" w:lineRule="auto"/>
        <w:ind w:right="282"/>
        <w:jc w:val="both"/>
        <w:rPr>
          <w:rFonts w:ascii="Times New Roman" w:hAnsi="Times New Roman"/>
          <w:bCs/>
          <w:sz w:val="28"/>
          <w:szCs w:val="28"/>
          <w:lang w:val="en-US"/>
        </w:rPr>
      </w:pPr>
    </w:p>
    <w:p w:rsidR="00FE39A3" w:rsidRPr="00FE39A3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  <w:lang w:val="en-US"/>
        </w:rPr>
      </w:pPr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</w:p>
    <w:tbl>
      <w:tblPr>
        <w:tblpPr w:leftFromText="180" w:rightFromText="180" w:vertAnchor="text" w:horzAnchor="page" w:tblpX="1951" w:tblpY="207"/>
        <w:tblW w:w="3290" w:type="dxa"/>
        <w:tblLook w:val="04A0" w:firstRow="1" w:lastRow="0" w:firstColumn="1" w:lastColumn="0" w:noHBand="0" w:noVBand="1"/>
      </w:tblPr>
      <w:tblGrid>
        <w:gridCol w:w="739"/>
        <w:gridCol w:w="476"/>
        <w:gridCol w:w="400"/>
        <w:gridCol w:w="400"/>
        <w:gridCol w:w="400"/>
        <w:gridCol w:w="360"/>
        <w:gridCol w:w="515"/>
      </w:tblGrid>
      <w:tr w:rsidR="00FE39A3" w:rsidRPr="004F1574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E39A3" w:rsidRPr="00A673D8" w:rsidRDefault="00FE39A3" w:rsidP="00FE39A3">
            <w:pPr>
              <w:jc w:val="right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A673D8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D23840" w:rsidP="00A10EC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lang w:val="ru-RU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lang w:val="ru-RU"/>
                      </w:rPr>
                      <m:t>1</m:t>
                    </m:r>
                  </m:sub>
                </m:sSub>
              </m:oMath>
            </m:oMathPara>
          </w:p>
        </w:tc>
      </w:tr>
      <w:tr w:rsidR="00FE39A3" w:rsidRPr="004F1574" w:rsidTr="008B4288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80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1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8B4288" w:rsidRPr="004F1574" w:rsidTr="008B4288">
        <w:trPr>
          <w:trHeight w:val="315"/>
        </w:trPr>
        <w:tc>
          <w:tcPr>
            <w:tcW w:w="7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3</w:t>
            </w:r>
          </w:p>
        </w:tc>
        <w:tc>
          <w:tcPr>
            <w:tcW w:w="4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2</w:t>
            </w:r>
          </w:p>
        </w:tc>
        <w:tc>
          <w:tcPr>
            <w:tcW w:w="4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Times New Roman" w:hAnsi="Times New Roman"/>
                <w:bCs/>
                <w:noProof/>
                <w:sz w:val="28"/>
                <w:szCs w:val="28"/>
                <w:lang w:val="en-US" w:eastAsia="en-US"/>
              </w:rPr>
              <w:pict>
                <v:roundrect id="_x0000_s2351" style="position:absolute;left:0;text-align:left;margin-left:13.1pt;margin-top:23.8pt;width:23.05pt;height:50.55pt;z-index:253215744;mso-position-horizontal-relative:text;mso-position-vertical-relative:text" arcsize="10923f" filled="f"/>
              </w:pict>
            </w: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8B4288" w:rsidRPr="004F1574" w:rsidTr="008B428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Times New Roman" w:hAnsi="Times New Roman"/>
                <w:bCs/>
                <w:noProof/>
                <w:sz w:val="28"/>
                <w:szCs w:val="28"/>
                <w:lang w:val="en-US" w:eastAsia="en-US"/>
              </w:rPr>
              <w:pict>
                <v:roundrect id="_x0000_s2346" style="position:absolute;left:0;text-align:left;margin-left:-4.25pt;margin-top:22.15pt;width:40.45pt;height:50.55pt;z-index:253213696;mso-position-horizontal-relative:text;mso-position-vertical-relative:text" arcsize="10923f" filled="f"/>
              </w:pict>
            </w: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515" w:type="dxa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1</w:t>
            </w:r>
          </w:p>
        </w:tc>
      </w:tr>
      <w:tr w:rsidR="008B4288" w:rsidRPr="004F1574" w:rsidTr="008B428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BFBFBF" w:themeFill="background1" w:themeFillShade="BF"/>
            <w:noWrap/>
            <w:vAlign w:val="center"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515" w:type="dxa"/>
            <w:vMerge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8B4288" w:rsidRPr="004F1574" w:rsidTr="008B428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2</w:t>
            </w: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Times New Roman" w:hAnsi="Times New Roman"/>
                <w:bCs/>
                <w:noProof/>
                <w:sz w:val="28"/>
                <w:szCs w:val="28"/>
                <w:lang w:val="en-US" w:eastAsia="en-US"/>
              </w:rPr>
              <w:pict>
                <v:roundrect id="_x0000_s2353" style="position:absolute;left:0;text-align:left;margin-left:13.05pt;margin-top:23.35pt;width:23.05pt;height:50.55pt;z-index:253216768;mso-position-horizontal-relative:text;mso-position-vertical-relative:text" arcsize="10923f" filled="f"/>
              </w:pict>
            </w: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Times New Roman" w:hAnsi="Times New Roman"/>
                <w:bCs/>
                <w:noProof/>
                <w:sz w:val="28"/>
                <w:szCs w:val="28"/>
                <w:lang w:val="en-US" w:eastAsia="en-US"/>
              </w:rPr>
              <w:pict>
                <v:roundrect id="_x0000_s2347" style="position:absolute;left:0;text-align:left;margin-left:.25pt;margin-top:20.45pt;width:35.95pt;height:52.25pt;z-index:253214720;mso-position-horizontal-relative:text;mso-position-vertical-relative:text" arcsize="10923f" filled="f"/>
              </w:pict>
            </w: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1</w:t>
            </w:r>
          </w:p>
        </w:tc>
        <w:tc>
          <w:tcPr>
            <w:tcW w:w="515" w:type="dxa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8B4288" w:rsidRDefault="008B4288" w:rsidP="00FE39A3">
            <w:pPr>
              <w:jc w:val="center"/>
              <w:rPr>
                <w:rFonts w:ascii="Calibri" w:hAnsi="Calibri"/>
                <w:b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1</w:t>
            </w:r>
          </w:p>
        </w:tc>
      </w:tr>
      <w:tr w:rsidR="00FE39A3" w:rsidRPr="004F1574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BFBFBF" w:themeFill="background1" w:themeFillShade="BF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1</w:t>
            </w:r>
          </w:p>
        </w:tc>
        <w:tc>
          <w:tcPr>
            <w:tcW w:w="515" w:type="dxa"/>
            <w:vMerge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:rsidTr="008B4288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1</w:t>
            </w:r>
          </w:p>
        </w:tc>
        <w:tc>
          <w:tcPr>
            <w:tcW w:w="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:rsidTr="008B4288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80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2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</w:tbl>
    <w:p w:rsidR="00FE39A3" w:rsidRPr="00FE39A3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  <w:lang w:val="en-US"/>
        </w:rPr>
      </w:pPr>
    </w:p>
    <w:p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:rsidR="00FE39A3" w:rsidRDefault="00FE39A3" w:rsidP="00A66B4E">
      <w:pPr>
        <w:rPr>
          <w:rFonts w:ascii="Times New Roman" w:hAnsi="Times New Roman"/>
          <w:bCs/>
          <w:i/>
          <w:sz w:val="28"/>
          <w:szCs w:val="28"/>
          <w:lang w:val="en-US"/>
        </w:rPr>
      </w:pPr>
    </w:p>
    <w:p w:rsidR="00FE39A3" w:rsidRDefault="00FE39A3" w:rsidP="00A66B4E">
      <w:pPr>
        <w:rPr>
          <w:rFonts w:ascii="Times New Roman" w:hAnsi="Times New Roman"/>
          <w:bCs/>
          <w:i/>
          <w:sz w:val="28"/>
          <w:szCs w:val="28"/>
          <w:lang w:val="en-US"/>
        </w:rPr>
      </w:pPr>
    </w:p>
    <w:p w:rsidR="00FE39A3" w:rsidRDefault="00FE39A3" w:rsidP="00A66B4E">
      <w:pPr>
        <w:rPr>
          <w:rFonts w:ascii="Times New Roman" w:hAnsi="Times New Roman"/>
          <w:bCs/>
          <w:i/>
          <w:sz w:val="28"/>
          <w:szCs w:val="28"/>
          <w:lang w:val="en-US"/>
        </w:rPr>
      </w:pPr>
    </w:p>
    <w:p w:rsidR="00A10EC8" w:rsidRDefault="00A10EC8" w:rsidP="00A66B4E">
      <w:pPr>
        <w:rPr>
          <w:rFonts w:ascii="Times New Roman" w:hAnsi="Times New Roman"/>
          <w:bCs/>
          <w:i/>
          <w:sz w:val="28"/>
          <w:szCs w:val="28"/>
          <w:lang w:val="en-US"/>
        </w:rPr>
      </w:pPr>
    </w:p>
    <w:p w:rsidR="00A10EC8" w:rsidRDefault="00A10EC8" w:rsidP="00A66B4E">
      <w:pPr>
        <w:rPr>
          <w:rFonts w:ascii="Times New Roman" w:hAnsi="Times New Roman"/>
          <w:bCs/>
          <w:i/>
          <w:sz w:val="28"/>
          <w:szCs w:val="28"/>
          <w:lang w:val="en-US"/>
        </w:rPr>
      </w:pPr>
    </w:p>
    <w:p w:rsidR="00FE39A3" w:rsidRDefault="00FE39A3" w:rsidP="00A66B4E">
      <w:pPr>
        <w:rPr>
          <w:rFonts w:ascii="Times New Roman" w:hAnsi="Times New Roman"/>
          <w:bCs/>
          <w:i/>
          <w:sz w:val="28"/>
          <w:szCs w:val="28"/>
        </w:rPr>
      </w:pPr>
    </w:p>
    <w:p w:rsidR="00860034" w:rsidRPr="00A10EC8" w:rsidRDefault="00860034" w:rsidP="00A66B4E">
      <w:pPr>
        <w:rPr>
          <w:rFonts w:ascii="Times New Roman" w:hAnsi="Times New Roman"/>
          <w:bCs/>
          <w:i/>
          <w:sz w:val="28"/>
          <w:szCs w:val="28"/>
        </w:rPr>
      </w:pPr>
    </w:p>
    <w:p w:rsidR="00FE39A3" w:rsidRDefault="00A10EC8" w:rsidP="00A10EC8">
      <w:pPr>
        <w:jc w:val="center"/>
        <w:rPr>
          <w:rFonts w:ascii="Times New Roman" w:hAnsi="Times New Roman"/>
          <w:bCs/>
          <w:i/>
          <w:sz w:val="28"/>
          <w:szCs w:val="28"/>
        </w:rPr>
      </w:pPr>
      <w:r w:rsidRPr="00DA0E33">
        <w:rPr>
          <w:rFonts w:ascii="Times New Roman" w:hAnsi="Times New Roman"/>
          <w:bCs/>
          <w:i/>
          <w:sz w:val="28"/>
          <w:szCs w:val="28"/>
        </w:rPr>
        <w:t>Рисунок 3.3 – Мінімізація функцій</w:t>
      </w:r>
      <w:r>
        <w:rPr>
          <w:rFonts w:ascii="Times New Roman" w:hAnsi="Times New Roman"/>
          <w:bCs/>
          <w:i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bCs/>
          <w:i/>
          <w:sz w:val="28"/>
          <w:szCs w:val="28"/>
        </w:rPr>
        <w:t>тригерів</w:t>
      </w:r>
    </w:p>
    <w:p w:rsidR="00A10EC8" w:rsidRPr="00A10EC8" w:rsidRDefault="00A10EC8" w:rsidP="00A10EC8">
      <w:pPr>
        <w:jc w:val="center"/>
        <w:rPr>
          <w:rFonts w:ascii="Times New Roman" w:hAnsi="Times New Roman"/>
          <w:bCs/>
          <w:i/>
          <w:sz w:val="28"/>
          <w:szCs w:val="28"/>
        </w:rPr>
      </w:pPr>
    </w:p>
    <w:p w:rsidR="00D23840" w:rsidRPr="00D23840" w:rsidRDefault="00D23840" w:rsidP="00A10EC8">
      <w:pPr>
        <w:rPr>
          <w:rFonts w:ascii="Times New Roman" w:hAnsi="Times New Roman"/>
          <w:bCs/>
          <w:i/>
          <w:sz w:val="28"/>
          <w:szCs w:val="28"/>
        </w:rPr>
      </w:pPr>
      <w:r>
        <w:rPr>
          <w:rFonts w:ascii="GOST type B" w:hAnsi="GOST type B"/>
          <w:bCs/>
          <w:i/>
          <w:noProof/>
          <w:sz w:val="28"/>
          <w:lang w:val="en-US" w:eastAsia="en-US"/>
        </w:rPr>
        <w:lastRenderedPageBreak/>
        <w:pict>
          <v:group id="_x0000_s2297" style="position:absolute;margin-left:340.35pt;margin-top:19.85pt;width:52.55pt;height:55.35pt;z-index:253203456" coordorigin="539,5925" coordsize="1051,1107">
            <v:shape id="Text Box 4968" o:spid="_x0000_s2298" type="#_x0000_t202" style="position:absolute;left:539;top:6447;width:390;height:40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" stroked="f">
              <v:textbox style="mso-next-textbox:#Text Box 4968">
                <w:txbxContent>
                  <w:p w:rsidR="00D23840" w:rsidRPr="00896376" w:rsidRDefault="00D23840" w:rsidP="009010F5">
                    <w:pPr>
                      <w:rPr>
                        <w:rFonts w:ascii="Cambria Math" w:hAnsi="Cambria Math"/>
                        <w:oMath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AutoShape 4965" o:spid="_x0000_s2299" type="#_x0000_t32" style="position:absolute;left:744;top:6795;width:474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" adj="-44704,-1,-44704"/>
            <v:shape id="AutoShape 4966" o:spid="_x0000_s2300" type="#_x0000_t32" style="position:absolute;left:1142;top:6421;width:448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" adj="-55061,-1,-55061"/>
            <v:shape id="Text Box 4969" o:spid="_x0000_s2301" type="#_x0000_t202" style="position:absolute;left:1142;top:5925;width:390;height:40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" stroked="f">
              <v:textbox style="mso-next-textbox:#Text Box 4969">
                <w:txbxContent>
                  <w:p w:rsidR="00D23840" w:rsidRPr="00896376" w:rsidRDefault="00D23840" w:rsidP="009010F5">
                    <w:pPr>
                      <w:rPr>
                        <w:rFonts w:ascii="Cambria Math" w:hAnsi="Cambria Math"/>
                        <w:oMath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</v:group>
        </w:pict>
      </w:r>
      <w:r>
        <w:rPr>
          <w:rFonts w:ascii="Times New Roman" w:hAnsi="Times New Roman"/>
          <w:bCs/>
          <w:i/>
          <w:noProof/>
          <w:sz w:val="28"/>
          <w:szCs w:val="28"/>
        </w:rPr>
        <w:pict>
          <v:group id="_x0000_s1775" style="position:absolute;margin-left:158.35pt;margin-top:22.8pt;width:52.55pt;height:55.35pt;z-index:252807168" coordorigin="539,5925" coordsize="1051,1107">
            <v:shape id="Text Box 4968" o:spid="_x0000_s1772" type="#_x0000_t202" style="position:absolute;left:539;top:6447;width:390;height:40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" stroked="f">
              <v:textbox>
                <w:txbxContent>
                  <w:p w:rsidR="00D23840" w:rsidRPr="00896376" w:rsidRDefault="00D23840" w:rsidP="00893742">
                    <w:pPr>
                      <w:rPr>
                        <w:rFonts w:ascii="Cambria Math" w:hAnsi="Cambria Math"/>
                        <w:oMath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AutoShape 4965" o:spid="_x0000_s1766" type="#_x0000_t32" style="position:absolute;left:744;top:6795;width:474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" adj="-44704,-1,-44704"/>
            <v:shape id="AutoShape 4966" o:spid="_x0000_s1767" type="#_x0000_t32" style="position:absolute;left:1142;top:6421;width:448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" adj="-55061,-1,-55061"/>
            <v:shape id="Text Box 4969" o:spid="_x0000_s1769" type="#_x0000_t202" style="position:absolute;left:1142;top:5925;width:390;height:40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" stroked="f">
              <v:textbox>
                <w:txbxContent>
                  <w:p w:rsidR="00D23840" w:rsidRPr="00896376" w:rsidRDefault="00D23840" w:rsidP="00893742">
                    <w:pPr>
                      <w:rPr>
                        <w:rFonts w:ascii="Cambria Math" w:hAnsi="Cambria Math"/>
                        <w:oMath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</v:group>
        </w:pict>
      </w:r>
      <w:r>
        <w:rPr>
          <w:rFonts w:ascii="Times New Roman" w:hAnsi="Times New Roman"/>
          <w:bCs/>
          <w:i/>
          <w:noProof/>
          <w:sz w:val="28"/>
          <w:szCs w:val="28"/>
          <w:lang w:val="en-US" w:eastAsia="en-US"/>
        </w:rPr>
        <w:pict>
          <v:group id="_x0000_s2291" style="position:absolute;margin-left:-32pt;margin-top:22.8pt;width:52.55pt;height:55.35pt;z-index:253201408" coordorigin="539,5925" coordsize="1051,1107">
            <v:shape id="Text Box 4968" o:spid="_x0000_s2292" type="#_x0000_t202" style="position:absolute;left:539;top:6447;width:390;height:40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" stroked="f">
              <v:textbox>
                <w:txbxContent>
                  <w:p w:rsidR="00D23840" w:rsidRPr="00896376" w:rsidRDefault="00D23840" w:rsidP="009010F5">
                    <w:pPr>
                      <w:rPr>
                        <w:rFonts w:ascii="Cambria Math" w:hAnsi="Cambria Math"/>
                        <w:oMath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AutoShape 4965" o:spid="_x0000_s2293" type="#_x0000_t32" style="position:absolute;left:744;top:6795;width:474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" adj="-44704,-1,-44704"/>
            <v:shape id="AutoShape 4966" o:spid="_x0000_s2294" type="#_x0000_t32" style="position:absolute;left:1142;top:6421;width:448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" adj="-55061,-1,-55061"/>
            <v:shape id="Text Box 4969" o:spid="_x0000_s2295" type="#_x0000_t202" style="position:absolute;left:1142;top:5925;width:390;height:40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" stroked="f">
              <v:textbox>
                <w:txbxContent>
                  <w:p w:rsidR="00D23840" w:rsidRPr="00896376" w:rsidRDefault="00D23840" w:rsidP="009010F5">
                    <w:pPr>
                      <w:rPr>
                        <w:rFonts w:ascii="Cambria Math" w:hAnsi="Cambria Math"/>
                        <w:oMath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</v:group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926" type="#_x0000_t202" style="position:absolute;margin-left:310.85pt;margin-top:19.85pt;width:36.4pt;height:27.75pt;z-index:252982272;mso-position-horizontal-relative:text;mso-position-vertical-relative:text" filled="f" stroked="f">
            <v:textbox style="mso-next-textbox:#_x0000_s1926">
              <w:txbxContent>
                <w:p w:rsidR="00D23840" w:rsidRPr="00C8403F" w:rsidRDefault="00D23840">
                  <w:pPr>
                    <w:rPr>
                      <w:rFonts w:ascii="Times New Roman" w:hAnsi="Times New Roman" w:cs="Times New Roman"/>
                      <w:sz w:val="24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lang w:val="en-US"/>
                    </w:rPr>
                    <w:t>Y</w:t>
                  </w:r>
                  <w:r w:rsidRPr="00C8403F">
                    <w:rPr>
                      <w:rFonts w:ascii="Times New Roman" w:hAnsi="Times New Roman" w:cs="Times New Roman"/>
                      <w:sz w:val="24"/>
                      <w:vertAlign w:val="subscript"/>
                      <w:lang w:val="en-US"/>
                    </w:rPr>
                    <w:t>2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927" type="#_x0000_t202" style="position:absolute;margin-left:496.6pt;margin-top:21.15pt;width:36.4pt;height:27.75pt;z-index:252983296;mso-position-horizontal-relative:text;mso-position-vertical-relative:text" filled="f" stroked="f">
            <v:textbox style="mso-next-textbox:#_x0000_s1927">
              <w:txbxContent>
                <w:p w:rsidR="00D23840" w:rsidRPr="00C8403F" w:rsidRDefault="00D23840">
                  <w:pPr>
                    <w:rPr>
                      <w:rFonts w:ascii="Times New Roman" w:hAnsi="Times New Roman" w:cs="Times New Roman"/>
                      <w:sz w:val="24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lang w:val="en-US"/>
                    </w:rPr>
                    <w:t>Y</w:t>
                  </w:r>
                  <w:r>
                    <w:rPr>
                      <w:rFonts w:ascii="Times New Roman" w:hAnsi="Times New Roman" w:cs="Times New Roman"/>
                      <w:sz w:val="24"/>
                      <w:vertAlign w:val="subscript"/>
                      <w:lang w:val="en-US"/>
                    </w:rPr>
                    <w:t>3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925" type="#_x0000_t202" style="position:absolute;margin-left:114.4pt;margin-top:22.8pt;width:36.4pt;height:27.75pt;z-index:252981248;mso-position-horizontal-relative:text;mso-position-vertical-relative:text" filled="f" stroked="f">
            <v:textbox style="mso-next-textbox:#_x0000_s1925">
              <w:txbxContent>
                <w:p w:rsidR="00D23840" w:rsidRPr="00C8403F" w:rsidRDefault="00D23840">
                  <w:pPr>
                    <w:rPr>
                      <w:rFonts w:ascii="Times New Roman" w:hAnsi="Times New Roman" w:cs="Times New Roman"/>
                      <w:sz w:val="24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lang w:val="en-US"/>
                    </w:rPr>
                    <w:t>Y</w:t>
                  </w:r>
                  <w:r>
                    <w:rPr>
                      <w:rFonts w:ascii="Times New Roman" w:hAnsi="Times New Roman" w:cs="Times New Roman"/>
                      <w:sz w:val="24"/>
                      <w:vertAlign w:val="subscript"/>
                      <w:lang w:val="en-US"/>
                    </w:rPr>
                    <w:t>1</w:t>
                  </w:r>
                </w:p>
              </w:txbxContent>
            </v:textbox>
          </v:shape>
        </w:pict>
      </w:r>
      <w:r w:rsidR="00BC4E6A" w:rsidRPr="00DA0E33">
        <w:rPr>
          <w:rFonts w:ascii="Times New Roman" w:hAnsi="Times New Roman"/>
          <w:bCs/>
          <w:i/>
          <w:sz w:val="28"/>
          <w:szCs w:val="28"/>
        </w:rPr>
        <w:t xml:space="preserve"> </w:t>
      </w:r>
    </w:p>
    <w:tbl>
      <w:tblPr>
        <w:tblStyle w:val="TableGrid"/>
        <w:tblpPr w:leftFromText="180" w:rightFromText="180" w:vertAnchor="text" w:horzAnchor="margin" w:tblpY="453"/>
        <w:tblOverlap w:val="never"/>
        <w:tblW w:w="0" w:type="auto"/>
        <w:tblLook w:val="04A0" w:firstRow="1" w:lastRow="0" w:firstColumn="1" w:lastColumn="0" w:noHBand="0" w:noVBand="1"/>
      </w:tblPr>
      <w:tblGrid>
        <w:gridCol w:w="653"/>
        <w:gridCol w:w="653"/>
        <w:gridCol w:w="653"/>
        <w:gridCol w:w="653"/>
      </w:tblGrid>
      <w:tr w:rsidR="00B961B9" w:rsidRPr="00286B2F" w:rsidTr="00FE39A3">
        <w:trPr>
          <w:trHeight w:val="526"/>
        </w:trPr>
        <w:tc>
          <w:tcPr>
            <w:tcW w:w="653" w:type="dxa"/>
            <w:vAlign w:val="center"/>
          </w:tcPr>
          <w:p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</w:tr>
      <w:tr w:rsidR="00B961B9" w:rsidRPr="00286B2F" w:rsidTr="00FE39A3">
        <w:trPr>
          <w:trHeight w:val="526"/>
        </w:trPr>
        <w:tc>
          <w:tcPr>
            <w:tcW w:w="653" w:type="dxa"/>
            <w:vAlign w:val="center"/>
          </w:tcPr>
          <w:p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bottom"/>
          </w:tcPr>
          <w:p w:rsidR="00B961B9" w:rsidRPr="0013650D" w:rsidRDefault="00D23840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noProof/>
                <w:sz w:val="28"/>
                <w:lang w:val="en-US" w:eastAsia="en-US"/>
              </w:rPr>
              <w:pict>
                <v:roundrect id="_x0000_s2308" style="position:absolute;left:0;text-align:left;margin-left:31.9pt;margin-top:-2.4pt;width:26.1pt;height:20.25pt;z-index:253210624;mso-position-horizontal-relative:text;mso-position-vertical-relative:text" arcsize="10923f" filled="f"/>
              </w:pict>
            </w:r>
            <w:r w:rsidR="00B961B9"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1</w:t>
            </w:r>
          </w:p>
        </w:tc>
        <w:tc>
          <w:tcPr>
            <w:tcW w:w="653" w:type="dxa"/>
            <w:vAlign w:val="center"/>
          </w:tcPr>
          <w:p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</w:tr>
    </w:tbl>
    <w:tbl>
      <w:tblPr>
        <w:tblStyle w:val="TableGrid"/>
        <w:tblpPr w:leftFromText="180" w:rightFromText="180" w:vertAnchor="text" w:horzAnchor="margin" w:tblpXSpec="right" w:tblpY="433"/>
        <w:tblOverlap w:val="never"/>
        <w:tblW w:w="0" w:type="auto"/>
        <w:tblLook w:val="04A0" w:firstRow="1" w:lastRow="0" w:firstColumn="1" w:lastColumn="0" w:noHBand="0" w:noVBand="1"/>
      </w:tblPr>
      <w:tblGrid>
        <w:gridCol w:w="653"/>
        <w:gridCol w:w="653"/>
        <w:gridCol w:w="653"/>
        <w:gridCol w:w="653"/>
      </w:tblGrid>
      <w:tr w:rsidR="00B961B9" w:rsidRPr="009010F5" w:rsidTr="00FE39A3">
        <w:trPr>
          <w:trHeight w:val="526"/>
        </w:trPr>
        <w:tc>
          <w:tcPr>
            <w:tcW w:w="653" w:type="dxa"/>
            <w:vAlign w:val="center"/>
          </w:tcPr>
          <w:p w:rsidR="00B961B9" w:rsidRPr="009010F5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:rsidR="00B961B9" w:rsidRPr="009010F5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:rsidR="00B961B9" w:rsidRPr="009010F5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:rsidR="00B961B9" w:rsidRPr="009010F5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</w:tr>
      <w:tr w:rsidR="00B961B9" w:rsidRPr="00286B2F" w:rsidTr="00B961B9">
        <w:trPr>
          <w:trHeight w:val="526"/>
        </w:trPr>
        <w:tc>
          <w:tcPr>
            <w:tcW w:w="653" w:type="dxa"/>
            <w:vAlign w:val="bottom"/>
          </w:tcPr>
          <w:p w:rsidR="00B961B9" w:rsidRPr="0013650D" w:rsidRDefault="00D23840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noProof/>
                <w:sz w:val="28"/>
              </w:rPr>
              <w:pict>
                <v:roundrect id="_x0000_s2246" style="position:absolute;left:0;text-align:left;margin-left:-2.4pt;margin-top:-5.05pt;width:26.1pt;height:20.25pt;z-index:253198336;mso-position-horizontal-relative:text;mso-position-vertical-relative:text" arcsize="10923f" filled="f"/>
              </w:pict>
            </w:r>
            <w:r w:rsidR="00B961B9">
              <w:rPr>
                <w:rFonts w:ascii="GOST type B" w:hAnsi="GOST type B"/>
                <w:bCs/>
                <w:i/>
                <w:sz w:val="28"/>
                <w:lang w:val="en-US"/>
              </w:rPr>
              <w:t>1</w:t>
            </w:r>
          </w:p>
        </w:tc>
        <w:tc>
          <w:tcPr>
            <w:tcW w:w="653" w:type="dxa"/>
            <w:vAlign w:val="center"/>
          </w:tcPr>
          <w:p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</w:tr>
    </w:tbl>
    <w:tbl>
      <w:tblPr>
        <w:tblStyle w:val="TableGrid"/>
        <w:tblpPr w:leftFromText="180" w:rightFromText="180" w:vertAnchor="text" w:horzAnchor="margin" w:tblpXSpec="center" w:tblpY="433"/>
        <w:tblOverlap w:val="never"/>
        <w:tblW w:w="0" w:type="auto"/>
        <w:tblLook w:val="04A0" w:firstRow="1" w:lastRow="0" w:firstColumn="1" w:lastColumn="0" w:noHBand="0" w:noVBand="1"/>
      </w:tblPr>
      <w:tblGrid>
        <w:gridCol w:w="653"/>
        <w:gridCol w:w="653"/>
        <w:gridCol w:w="653"/>
        <w:gridCol w:w="653"/>
      </w:tblGrid>
      <w:tr w:rsidR="00B961B9" w:rsidRPr="00286B2F" w:rsidTr="00FE39A3">
        <w:trPr>
          <w:trHeight w:val="526"/>
        </w:trPr>
        <w:tc>
          <w:tcPr>
            <w:tcW w:w="653" w:type="dxa"/>
            <w:vAlign w:val="center"/>
          </w:tcPr>
          <w:p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</w:tr>
      <w:tr w:rsidR="00B961B9" w:rsidRPr="00286B2F" w:rsidTr="00B961B9">
        <w:trPr>
          <w:trHeight w:val="526"/>
        </w:trPr>
        <w:tc>
          <w:tcPr>
            <w:tcW w:w="653" w:type="dxa"/>
            <w:vAlign w:val="center"/>
          </w:tcPr>
          <w:p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bottom"/>
          </w:tcPr>
          <w:p w:rsidR="00B961B9" w:rsidRPr="0013650D" w:rsidRDefault="00D23840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noProof/>
                <w:sz w:val="28"/>
                <w:lang w:val="en-US" w:eastAsia="en-US"/>
              </w:rPr>
              <w:pict>
                <v:roundrect id="_x0000_s2307" style="position:absolute;left:0;text-align:left;margin-left:2.05pt;margin-top:-6.15pt;width:26.1pt;height:20.25pt;z-index:253208576;mso-position-horizontal-relative:text;mso-position-vertical-relative:text" arcsize="10923f" filled="f"/>
              </w:pict>
            </w:r>
            <w:r w:rsidR="00B961B9">
              <w:rPr>
                <w:rFonts w:ascii="GOST type B" w:hAnsi="GOST type B"/>
                <w:bCs/>
                <w:i/>
                <w:sz w:val="28"/>
                <w:lang w:val="en-US"/>
              </w:rPr>
              <w:t>1</w:t>
            </w:r>
          </w:p>
        </w:tc>
        <w:tc>
          <w:tcPr>
            <w:tcW w:w="653" w:type="dxa"/>
            <w:vAlign w:val="center"/>
          </w:tcPr>
          <w:p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</w:tr>
    </w:tbl>
    <w:p w:rsidR="002F0BF6" w:rsidRDefault="00D23840" w:rsidP="00643A45">
      <w:pPr>
        <w:jc w:val="center"/>
        <w:rPr>
          <w:rFonts w:ascii="Times New Roman" w:hAnsi="Times New Roman"/>
          <w:bCs/>
          <w:i/>
          <w:sz w:val="28"/>
          <w:szCs w:val="28"/>
          <w:lang w:val="en-US"/>
        </w:rPr>
      </w:pPr>
      <w:r>
        <w:rPr>
          <w:rFonts w:ascii="Times New Roman" w:hAnsi="Times New Roman"/>
          <w:bCs/>
          <w:i/>
          <w:noProof/>
          <w:sz w:val="28"/>
          <w:szCs w:val="28"/>
          <w:lang w:val="en-US" w:eastAsia="en-US"/>
        </w:rPr>
        <w:pict>
          <v:shape id="_x0000_s2303" type="#_x0000_t32" style="position:absolute;left:0;text-align:left;margin-left:255.55pt;margin-top:16.15pt;width:38.35pt;height:0;z-index:253204480;mso-position-horizontal-relative:text;mso-position-vertical-relative:text" o:connectortype="straight"/>
        </w:pict>
      </w:r>
      <w:r>
        <w:rPr>
          <w:rFonts w:ascii="Times New Roman" w:hAnsi="Times New Roman"/>
          <w:bCs/>
          <w:i/>
          <w:noProof/>
          <w:sz w:val="28"/>
          <w:szCs w:val="28"/>
          <w:lang w:val="en-US" w:eastAsia="en-US"/>
        </w:rPr>
        <w:pict>
          <v:shape id="_x0000_s2296" type="#_x0000_t32" style="position:absolute;left:0;text-align:left;margin-left:73.55pt;margin-top:19.1pt;width:39.2pt;height:0;z-index:253202432;mso-position-horizontal-relative:text;mso-position-vertical-relative:text" o:connectortype="straight"/>
        </w:pict>
      </w:r>
      <w:r>
        <w:rPr>
          <w:rFonts w:ascii="Times New Roman" w:hAnsi="Times New Roman"/>
          <w:bCs/>
          <w:i/>
          <w:noProof/>
          <w:sz w:val="28"/>
          <w:szCs w:val="28"/>
          <w:lang w:val="en-US" w:eastAsia="en-US"/>
        </w:rPr>
        <w:pict>
          <v:shape id="_x0000_s2289" type="#_x0000_t32" style="position:absolute;left:0;text-align:left;margin-left:-113.9pt;margin-top:19.1pt;width:38.6pt;height:0;z-index:253199360;mso-position-horizontal-relative:text;mso-position-vertical-relative:text" o:connectortype="straight"/>
        </w:pict>
      </w:r>
    </w:p>
    <w:p w:rsidR="002F0BF6" w:rsidRDefault="002F0BF6" w:rsidP="00643A45">
      <w:pPr>
        <w:jc w:val="center"/>
        <w:rPr>
          <w:rFonts w:ascii="Times New Roman" w:hAnsi="Times New Roman"/>
          <w:bCs/>
          <w:i/>
          <w:sz w:val="28"/>
          <w:szCs w:val="28"/>
          <w:lang w:val="en-US"/>
        </w:rPr>
      </w:pPr>
    </w:p>
    <w:p w:rsidR="002F0BF6" w:rsidRPr="00B278A2" w:rsidRDefault="00D23840" w:rsidP="00643A45">
      <w:pPr>
        <w:jc w:val="center"/>
        <w:rPr>
          <w:rFonts w:ascii="Times New Roman" w:hAnsi="Times New Roman"/>
          <w:bCs/>
          <w:i/>
          <w:sz w:val="28"/>
          <w:szCs w:val="28"/>
        </w:rPr>
      </w:pPr>
      <w:r>
        <w:rPr>
          <w:rFonts w:ascii="Times New Roman" w:hAnsi="Times New Roman"/>
          <w:bCs/>
          <w:i/>
          <w:noProof/>
          <w:sz w:val="28"/>
          <w:szCs w:val="28"/>
          <w:lang w:val="en-US" w:eastAsia="en-US"/>
        </w:rPr>
        <w:pict>
          <v:shape id="_x0000_s2305" type="#_x0000_t32" style="position:absolute;left:0;text-align:left;margin-left:274.5pt;margin-top:23.45pt;width:57.05pt;height:0;z-index:253206528" o:connectortype="straight"/>
        </w:pict>
      </w:r>
      <w:r>
        <w:rPr>
          <w:rFonts w:ascii="Times New Roman" w:hAnsi="Times New Roman"/>
          <w:bCs/>
          <w:i/>
          <w:noProof/>
          <w:sz w:val="28"/>
          <w:szCs w:val="28"/>
          <w:lang w:val="en-US" w:eastAsia="en-US"/>
        </w:rPr>
        <w:pict>
          <v:shape id="_x0000_s2304" type="#_x0000_t32" style="position:absolute;left:0;text-align:left;margin-left:82.95pt;margin-top:23.45pt;width:63.35pt;height:0;z-index:253205504" o:connectortype="straight"/>
        </w:pict>
      </w:r>
      <w:r>
        <w:rPr>
          <w:rFonts w:ascii="Times New Roman" w:hAnsi="Times New Roman"/>
          <w:bCs/>
          <w:i/>
          <w:noProof/>
          <w:sz w:val="28"/>
          <w:szCs w:val="28"/>
          <w:lang w:val="en-US" w:eastAsia="en-US"/>
        </w:rPr>
        <w:pict>
          <v:shape id="_x0000_s2290" type="#_x0000_t32" style="position:absolute;left:0;text-align:left;margin-left:-104.85pt;margin-top:23.45pt;width:59pt;height:0;z-index:253200384" o:connectortype="straight"/>
        </w:pict>
      </w:r>
    </w:p>
    <w:p w:rsidR="009010F5" w:rsidRPr="00B961B9" w:rsidRDefault="00D23840" w:rsidP="00B961B9">
      <w:pPr>
        <w:jc w:val="center"/>
        <w:rPr>
          <w:rFonts w:ascii="Times New Roman" w:hAnsi="Times New Roman"/>
          <w:bCs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 xml:space="preserve">                  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 xml:space="preserve">1                                                                             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 xml:space="preserve">1                                                                                  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</m:oMath>
      </m:oMathPara>
    </w:p>
    <w:p w:rsidR="0087593D" w:rsidRPr="0087593D" w:rsidRDefault="0087593D" w:rsidP="00643A45">
      <w:pPr>
        <w:jc w:val="center"/>
        <w:rPr>
          <w:rFonts w:ascii="Times New Roman" w:hAnsi="Times New Roman"/>
          <w:bCs/>
          <w:i/>
          <w:sz w:val="28"/>
          <w:szCs w:val="28"/>
        </w:rPr>
      </w:pPr>
      <w:r w:rsidRPr="00DA0E33">
        <w:rPr>
          <w:rFonts w:ascii="Times New Roman" w:hAnsi="Times New Roman"/>
          <w:bCs/>
          <w:i/>
          <w:sz w:val="28"/>
          <w:szCs w:val="28"/>
        </w:rPr>
        <w:t>Рисунок 3.</w:t>
      </w:r>
      <w:r>
        <w:rPr>
          <w:rFonts w:ascii="Times New Roman" w:hAnsi="Times New Roman"/>
          <w:bCs/>
          <w:i/>
          <w:sz w:val="28"/>
          <w:szCs w:val="28"/>
        </w:rPr>
        <w:t>4</w:t>
      </w:r>
      <w:r w:rsidRPr="00DA0E33">
        <w:rPr>
          <w:rFonts w:ascii="Times New Roman" w:hAnsi="Times New Roman"/>
          <w:bCs/>
          <w:i/>
          <w:sz w:val="28"/>
          <w:szCs w:val="28"/>
        </w:rPr>
        <w:t xml:space="preserve"> – </w:t>
      </w:r>
      <w:r>
        <w:rPr>
          <w:rFonts w:ascii="Times New Roman" w:hAnsi="Times New Roman"/>
          <w:bCs/>
          <w:i/>
          <w:sz w:val="28"/>
          <w:szCs w:val="28"/>
        </w:rPr>
        <w:t>Діаграми Вейча для вихідних сигналів</w:t>
      </w:r>
    </w:p>
    <w:p w:rsidR="0066032A" w:rsidRPr="00631646" w:rsidRDefault="00D23840" w:rsidP="0066032A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</m:t>
          </m:r>
          <m:bar>
            <m:barPr>
              <m:pos m:val="top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ba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e>
          </m:ba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v </m:t>
          </m:r>
          <m:bar>
            <m:barPr>
              <m:pos m:val="top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bar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 v </m:t>
          </m:r>
          <m:bar>
            <m:barPr>
              <m:pos m:val="top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e>
          </m:ba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bar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</m:oMath>
      </m:oMathPara>
    </w:p>
    <w:p w:rsidR="0066032A" w:rsidRPr="008B4288" w:rsidRDefault="00D23840" w:rsidP="0066032A">
      <w:pPr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 v </m:t>
          </m:r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</m:oMath>
      </m:oMathPara>
    </w:p>
    <w:p w:rsidR="008B4288" w:rsidRPr="008B4288" w:rsidRDefault="008B4288" w:rsidP="0066032A">
      <w:pPr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bar>
            <m:barPr>
              <m:pos m:val="top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e>
          </m:bar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</m:oMath>
      </m:oMathPara>
    </w:p>
    <w:p w:rsidR="0066032A" w:rsidRPr="00DA0E33" w:rsidRDefault="0066032A" w:rsidP="0066032A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 xml:space="preserve">Y1= </m:t>
          </m:r>
          <m:bar>
            <m:barPr>
              <m:pos m:val="top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e>
          </m:ba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bar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</m:oMath>
      </m:oMathPara>
    </w:p>
    <w:p w:rsidR="0066032A" w:rsidRPr="00B961B9" w:rsidRDefault="0066032A" w:rsidP="0066032A">
      <w:pPr>
        <w:rPr>
          <w:rFonts w:ascii="Times New Roman" w:hAnsi="Times New Roman" w:cs="Times New Roman"/>
          <w:sz w:val="28"/>
          <w:szCs w:val="28"/>
          <w:lang w:val="en-US"/>
        </w:rPr>
      </w:pPr>
      <m:oMath>
        <m:r>
          <w:rPr>
            <w:rFonts w:ascii="Cambria Math" w:hAnsi="Cambria Math" w:cs="Times New Roman"/>
            <w:sz w:val="28"/>
            <w:szCs w:val="28"/>
          </w:rPr>
          <m:t xml:space="preserve">Y2= 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bar>
              <m:barPr>
                <m:pos m:val="top"/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ba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3</m:t>
                    </m:r>
                  </m:sub>
                </m:sSub>
              </m:e>
            </m:ba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="00B961B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643A45" w:rsidRPr="00B961B9" w:rsidRDefault="0066032A" w:rsidP="0066032A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 xml:space="preserve">Y3= </m:t>
          </m:r>
          <m:bar>
            <m:barPr>
              <m:pos m:val="top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e>
          </m:bar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bar>
            <m:barPr>
              <m:pos m:val="top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e>
          </m:bar>
        </m:oMath>
      </m:oMathPara>
    </w:p>
    <w:p w:rsidR="00C8403F" w:rsidRDefault="0066032A" w:rsidP="0066032A">
      <w:pPr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>3.6 Функціональна схема автомата</w:t>
      </w:r>
    </w:p>
    <w:p w:rsidR="008B4288" w:rsidRDefault="00AC67DC" w:rsidP="00AC67D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val="en-US" w:eastAsia="en-US"/>
        </w:rPr>
        <w:drawing>
          <wp:inline distT="0" distB="0" distL="0" distR="0">
            <wp:extent cx="6445081" cy="4334494"/>
            <wp:effectExtent l="0" t="0" r="0" b="0"/>
            <wp:docPr id="1" name="Picture 1" descr="C:\Users\bamboo\Desktop\S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bamboo\Desktop\Sss.png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8359" cy="43501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05B4" w:rsidRPr="007905B4" w:rsidRDefault="0066032A" w:rsidP="007905B4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>Рисунок 3.</w:t>
      </w:r>
      <w:r w:rsidR="0087593D">
        <w:rPr>
          <w:rFonts w:ascii="Times New Roman" w:hAnsi="Times New Roman" w:cs="Times New Roman"/>
          <w:i/>
          <w:sz w:val="28"/>
          <w:szCs w:val="28"/>
        </w:rPr>
        <w:t>5</w:t>
      </w:r>
      <w:r w:rsidR="00AC67DC">
        <w:rPr>
          <w:rFonts w:ascii="Times New Roman" w:hAnsi="Times New Roman" w:cs="Times New Roman"/>
          <w:i/>
          <w:sz w:val="28"/>
          <w:szCs w:val="28"/>
        </w:rPr>
        <w:t xml:space="preserve"> - Функціональна схема</w:t>
      </w:r>
      <w:bookmarkStart w:id="4" w:name="_GoBack"/>
      <w:bookmarkEnd w:id="4"/>
    </w:p>
    <w:p w:rsidR="00E864A5" w:rsidRPr="005B6FE7" w:rsidRDefault="00E864A5" w:rsidP="00E864A5">
      <w:pPr>
        <w:jc w:val="center"/>
        <w:rPr>
          <w:rFonts w:ascii="Times New Roman" w:hAnsi="Times New Roman" w:cs="Times New Roman"/>
          <w:sz w:val="32"/>
          <w:szCs w:val="32"/>
          <w:lang w:val="en-US"/>
        </w:rPr>
      </w:pPr>
      <w:r w:rsidRPr="005B6FE7">
        <w:rPr>
          <w:rFonts w:ascii="Times New Roman" w:hAnsi="Times New Roman" w:cs="Times New Roman"/>
          <w:b/>
          <w:sz w:val="40"/>
          <w:szCs w:val="32"/>
        </w:rPr>
        <w:lastRenderedPageBreak/>
        <w:t>Висновок</w:t>
      </w:r>
    </w:p>
    <w:p w:rsidR="00E864A5" w:rsidRDefault="008D4E3C" w:rsidP="009E6E5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32"/>
          <w:szCs w:val="32"/>
        </w:rPr>
        <w:tab/>
      </w:r>
      <w:r w:rsidR="00E864A5" w:rsidRPr="008D4E3C">
        <w:rPr>
          <w:rFonts w:ascii="Times New Roman" w:hAnsi="Times New Roman" w:cs="Times New Roman"/>
          <w:sz w:val="28"/>
          <w:szCs w:val="28"/>
        </w:rPr>
        <w:t>У даній розрахунковій роботі</w:t>
      </w:r>
      <w:r w:rsidRPr="008D4E3C">
        <w:rPr>
          <w:rFonts w:ascii="Times New Roman" w:hAnsi="Times New Roman" w:cs="Times New Roman"/>
          <w:sz w:val="28"/>
          <w:szCs w:val="28"/>
        </w:rPr>
        <w:t xml:space="preserve"> було виконано операції з числами в двійковому коді</w:t>
      </w:r>
      <w:r w:rsidR="009E6E55">
        <w:rPr>
          <w:rFonts w:ascii="Times New Roman" w:hAnsi="Times New Roman" w:cs="Times New Roman"/>
          <w:sz w:val="28"/>
          <w:szCs w:val="28"/>
        </w:rPr>
        <w:t xml:space="preserve"> з плаваючою комою</w:t>
      </w:r>
      <w:r w:rsidRPr="008D4E3C">
        <w:rPr>
          <w:rFonts w:ascii="Times New Roman" w:hAnsi="Times New Roman" w:cs="Times New Roman"/>
          <w:sz w:val="28"/>
          <w:szCs w:val="28"/>
        </w:rPr>
        <w:t xml:space="preserve">, а саме: множення чотирма способами,  ділення двома способами, додавання та віднімання. Для операції множення першим способом було </w:t>
      </w:r>
      <w:r>
        <w:rPr>
          <w:rFonts w:ascii="Times New Roman" w:hAnsi="Times New Roman" w:cs="Times New Roman"/>
          <w:sz w:val="28"/>
          <w:szCs w:val="28"/>
        </w:rPr>
        <w:t>побудовано</w:t>
      </w:r>
      <w:r w:rsidRPr="008D4E3C">
        <w:rPr>
          <w:rFonts w:ascii="Times New Roman" w:hAnsi="Times New Roman" w:cs="Times New Roman"/>
          <w:sz w:val="28"/>
          <w:szCs w:val="28"/>
        </w:rPr>
        <w:t xml:space="preserve"> управляючий автомат Мура на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D4E3C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D4E3C">
        <w:rPr>
          <w:rFonts w:ascii="Times New Roman" w:hAnsi="Times New Roman" w:cs="Times New Roman"/>
          <w:sz w:val="28"/>
          <w:szCs w:val="28"/>
        </w:rPr>
        <w:t xml:space="preserve">тригерах  і елементах булевого базису. </w:t>
      </w:r>
      <w:r>
        <w:rPr>
          <w:rFonts w:ascii="Times New Roman" w:hAnsi="Times New Roman" w:cs="Times New Roman"/>
          <w:sz w:val="28"/>
          <w:szCs w:val="28"/>
        </w:rPr>
        <w:t xml:space="preserve">Зроблено мінімізацію функцій тригерів і в середовищі </w:t>
      </w:r>
      <w:r>
        <w:rPr>
          <w:rFonts w:ascii="Times New Roman" w:hAnsi="Times New Roman" w:cs="Times New Roman"/>
          <w:sz w:val="28"/>
          <w:szCs w:val="28"/>
          <w:lang w:val="en-US"/>
        </w:rPr>
        <w:t>AFDK</w:t>
      </w:r>
      <w:r>
        <w:rPr>
          <w:rFonts w:ascii="Times New Roman" w:hAnsi="Times New Roman" w:cs="Times New Roman"/>
          <w:sz w:val="28"/>
          <w:szCs w:val="28"/>
        </w:rPr>
        <w:t xml:space="preserve"> побудована функціональна схема автомата. На одній з функцій </w:t>
      </w:r>
      <w:r w:rsidR="008B100B">
        <w:rPr>
          <w:rFonts w:ascii="Times New Roman" w:hAnsi="Times New Roman" w:cs="Times New Roman"/>
          <w:sz w:val="28"/>
          <w:szCs w:val="28"/>
        </w:rPr>
        <w:t xml:space="preserve">використано фільтр для запобігання виникненню просічок. </w:t>
      </w:r>
    </w:p>
    <w:p w:rsidR="008B100B" w:rsidRDefault="008B100B" w:rsidP="009E6E5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Під час виконання даної розрахункової роботи я повторив для себе матеріал курсу «Компютерна логіка - 1», а також закріпив знання з курсу «Компютерна логіка - 2».</w:t>
      </w:r>
    </w:p>
    <w:p w:rsidR="008B100B" w:rsidRDefault="008B100B" w:rsidP="009E6E5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Було використано </w:t>
      </w:r>
      <w:r w:rsidR="0045377B">
        <w:rPr>
          <w:rFonts w:ascii="Times New Roman" w:hAnsi="Times New Roman" w:cs="Times New Roman"/>
          <w:sz w:val="28"/>
          <w:szCs w:val="28"/>
        </w:rPr>
        <w:t>наступну</w:t>
      </w:r>
      <w:r>
        <w:rPr>
          <w:rFonts w:ascii="Times New Roman" w:hAnsi="Times New Roman" w:cs="Times New Roman"/>
          <w:sz w:val="28"/>
          <w:szCs w:val="28"/>
        </w:rPr>
        <w:t xml:space="preserve"> літературу: </w:t>
      </w:r>
    </w:p>
    <w:p w:rsidR="008B100B" w:rsidRPr="008B100B" w:rsidRDefault="008B100B" w:rsidP="009E6E5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B100B">
        <w:rPr>
          <w:rFonts w:ascii="Times New Roman" w:hAnsi="Times New Roman" w:cs="Times New Roman"/>
          <w:sz w:val="28"/>
          <w:szCs w:val="28"/>
        </w:rPr>
        <w:t>1) Жабін В.І., Жуков І.А., Клименко І.А.,Ткаченко В.В. Прикладна теорія цифрових автоматів: Навч</w:t>
      </w:r>
      <w:r w:rsidR="0045377B">
        <w:rPr>
          <w:rFonts w:ascii="Times New Roman" w:hAnsi="Times New Roman" w:cs="Times New Roman"/>
          <w:sz w:val="28"/>
          <w:szCs w:val="28"/>
        </w:rPr>
        <w:t>альний</w:t>
      </w:r>
      <w:r w:rsidRPr="008B100B">
        <w:rPr>
          <w:rFonts w:ascii="Times New Roman" w:hAnsi="Times New Roman" w:cs="Times New Roman"/>
          <w:sz w:val="28"/>
          <w:szCs w:val="28"/>
        </w:rPr>
        <w:t xml:space="preserve"> посібник.</w:t>
      </w:r>
      <w:r w:rsidRPr="008B100B">
        <w:rPr>
          <w:rFonts w:ascii="Times New Roman" w:hAnsi="Times New Roman" w:cs="Times New Roman"/>
          <w:i/>
          <w:iCs/>
          <w:sz w:val="28"/>
          <w:szCs w:val="28"/>
        </w:rPr>
        <w:t>–</w:t>
      </w:r>
      <w:r w:rsidRPr="008B100B">
        <w:rPr>
          <w:rFonts w:ascii="Times New Roman" w:hAnsi="Times New Roman" w:cs="Times New Roman"/>
          <w:sz w:val="28"/>
          <w:szCs w:val="28"/>
        </w:rPr>
        <w:t xml:space="preserve">К.: </w:t>
      </w:r>
      <w:r w:rsidR="004A62F1">
        <w:rPr>
          <w:rFonts w:ascii="Times New Roman" w:hAnsi="Times New Roman" w:cs="Times New Roman"/>
          <w:sz w:val="28"/>
          <w:szCs w:val="28"/>
        </w:rPr>
        <w:t>Книжкове вид-во НАУ, 200</w:t>
      </w:r>
      <w:r w:rsidR="004A62F1">
        <w:rPr>
          <w:rFonts w:ascii="Times New Roman" w:hAnsi="Times New Roman" w:cs="Times New Roman"/>
          <w:sz w:val="28"/>
          <w:szCs w:val="28"/>
          <w:lang w:val="en-US"/>
        </w:rPr>
        <w:t>9</w:t>
      </w:r>
      <w:r w:rsidRPr="008B100B">
        <w:rPr>
          <w:rFonts w:ascii="Times New Roman" w:hAnsi="Times New Roman" w:cs="Times New Roman"/>
          <w:sz w:val="28"/>
          <w:szCs w:val="28"/>
        </w:rPr>
        <w:t xml:space="preserve">. </w:t>
      </w:r>
      <w:r w:rsidRPr="008B100B">
        <w:rPr>
          <w:rFonts w:ascii="Times New Roman" w:hAnsi="Times New Roman" w:cs="Times New Roman"/>
          <w:i/>
          <w:iCs/>
          <w:sz w:val="28"/>
          <w:szCs w:val="28"/>
        </w:rPr>
        <w:t xml:space="preserve">– </w:t>
      </w:r>
      <w:r w:rsidRPr="008B100B">
        <w:rPr>
          <w:rFonts w:ascii="Times New Roman" w:hAnsi="Times New Roman" w:cs="Times New Roman"/>
          <w:sz w:val="28"/>
          <w:szCs w:val="28"/>
        </w:rPr>
        <w:t xml:space="preserve">360 с. </w:t>
      </w:r>
    </w:p>
    <w:p w:rsidR="008B100B" w:rsidRDefault="008B100B" w:rsidP="008B100B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8B100B">
        <w:rPr>
          <w:rFonts w:ascii="Times New Roman" w:hAnsi="Times New Roman" w:cs="Times New Roman"/>
          <w:sz w:val="28"/>
          <w:szCs w:val="28"/>
        </w:rPr>
        <w:t>2) Конспект лекцій з курсу «Комп</w:t>
      </w:r>
      <w:r w:rsidRPr="008B100B">
        <w:rPr>
          <w:rFonts w:ascii="Times New Roman" w:hAnsi="Times New Roman" w:cs="Times New Roman"/>
          <w:i/>
          <w:iCs/>
          <w:sz w:val="28"/>
          <w:szCs w:val="28"/>
        </w:rPr>
        <w:t>’</w:t>
      </w:r>
      <w:r w:rsidRPr="008B100B">
        <w:rPr>
          <w:rFonts w:ascii="Times New Roman" w:hAnsi="Times New Roman" w:cs="Times New Roman"/>
          <w:sz w:val="28"/>
          <w:szCs w:val="28"/>
        </w:rPr>
        <w:t>ютерна логіка</w:t>
      </w:r>
      <w:r>
        <w:rPr>
          <w:rFonts w:ascii="Times New Roman" w:hAnsi="Times New Roman" w:cs="Times New Roman"/>
          <w:sz w:val="28"/>
          <w:szCs w:val="28"/>
        </w:rPr>
        <w:t xml:space="preserve"> - 1</w:t>
      </w:r>
      <w:r w:rsidRPr="008B100B">
        <w:rPr>
          <w:rFonts w:ascii="Times New Roman" w:hAnsi="Times New Roman" w:cs="Times New Roman"/>
          <w:sz w:val="28"/>
          <w:szCs w:val="28"/>
        </w:rPr>
        <w:t>»</w:t>
      </w:r>
    </w:p>
    <w:p w:rsidR="008B100B" w:rsidRPr="004A62F1" w:rsidRDefault="008B100B" w:rsidP="009E6E55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3)</w:t>
      </w:r>
      <w:r w:rsidRPr="008B100B">
        <w:rPr>
          <w:rFonts w:ascii="Times New Roman" w:hAnsi="Times New Roman" w:cs="Times New Roman"/>
          <w:sz w:val="28"/>
          <w:szCs w:val="28"/>
        </w:rPr>
        <w:t xml:space="preserve"> Конспект лекцій з курсу «Комп</w:t>
      </w:r>
      <w:r w:rsidRPr="008B100B">
        <w:rPr>
          <w:rFonts w:ascii="Times New Roman" w:hAnsi="Times New Roman" w:cs="Times New Roman"/>
          <w:i/>
          <w:iCs/>
          <w:sz w:val="28"/>
          <w:szCs w:val="28"/>
        </w:rPr>
        <w:t>’</w:t>
      </w:r>
      <w:r w:rsidRPr="008B100B">
        <w:rPr>
          <w:rFonts w:ascii="Times New Roman" w:hAnsi="Times New Roman" w:cs="Times New Roman"/>
          <w:sz w:val="28"/>
          <w:szCs w:val="28"/>
        </w:rPr>
        <w:t>ютерна логіка</w:t>
      </w:r>
      <w:r>
        <w:rPr>
          <w:rFonts w:ascii="Times New Roman" w:hAnsi="Times New Roman" w:cs="Times New Roman"/>
          <w:sz w:val="28"/>
          <w:szCs w:val="28"/>
        </w:rPr>
        <w:t xml:space="preserve"> - 2</w:t>
      </w:r>
      <w:r w:rsidRPr="008B100B">
        <w:rPr>
          <w:rFonts w:ascii="Times New Roman" w:hAnsi="Times New Roman" w:cs="Times New Roman"/>
          <w:sz w:val="28"/>
          <w:szCs w:val="28"/>
        </w:rPr>
        <w:t>»</w:t>
      </w:r>
    </w:p>
    <w:sectPr w:rsidR="008B100B" w:rsidRPr="004A62F1" w:rsidSect="005D1138">
      <w:footerReference w:type="default" r:id="rId81"/>
      <w:pgSz w:w="11906" w:h="16838"/>
      <w:pgMar w:top="851" w:right="851" w:bottom="851" w:left="1134" w:header="0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E3B16" w:rsidRDefault="002E3B16" w:rsidP="00C35EC0">
      <w:pPr>
        <w:spacing w:after="0" w:line="240" w:lineRule="auto"/>
      </w:pPr>
      <w:r>
        <w:separator/>
      </w:r>
    </w:p>
  </w:endnote>
  <w:endnote w:type="continuationSeparator" w:id="0">
    <w:p w:rsidR="002E3B16" w:rsidRDefault="002E3B16" w:rsidP="00C35E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OST type B">
    <w:altName w:val="G Oldstyle Ttype B"/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60327442"/>
      <w:docPartObj>
        <w:docPartGallery w:val="Page Numbers (Bottom of Page)"/>
        <w:docPartUnique/>
      </w:docPartObj>
    </w:sdtPr>
    <w:sdtContent>
      <w:p w:rsidR="00D23840" w:rsidRDefault="00D23840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905B4" w:rsidRPr="007905B4">
          <w:rPr>
            <w:noProof/>
            <w:lang w:val="ru-RU"/>
          </w:rPr>
          <w:t>43</w:t>
        </w:r>
        <w:r>
          <w:rPr>
            <w:noProof/>
            <w:lang w:val="ru-RU"/>
          </w:rPr>
          <w:fldChar w:fldCharType="end"/>
        </w:r>
      </w:p>
    </w:sdtContent>
  </w:sdt>
  <w:p w:rsidR="00D23840" w:rsidRDefault="00D2384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E3B16" w:rsidRDefault="002E3B16" w:rsidP="00C35EC0">
      <w:pPr>
        <w:spacing w:after="0" w:line="240" w:lineRule="auto"/>
      </w:pPr>
      <w:r>
        <w:separator/>
      </w:r>
    </w:p>
  </w:footnote>
  <w:footnote w:type="continuationSeparator" w:id="0">
    <w:p w:rsidR="002E3B16" w:rsidRDefault="002E3B16" w:rsidP="00C35E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84B62"/>
    <w:multiLevelType w:val="hybridMultilevel"/>
    <w:tmpl w:val="6A189216"/>
    <w:lvl w:ilvl="0" w:tplc="6A3605BC">
      <w:start w:val="1"/>
      <w:numFmt w:val="decimal"/>
      <w:lvlText w:val="%1."/>
      <w:lvlJc w:val="left"/>
      <w:pPr>
        <w:ind w:left="36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1">
    <w:nsid w:val="2A65307B"/>
    <w:multiLevelType w:val="multilevel"/>
    <w:tmpl w:val="52DC55E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3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9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5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2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84" w:hanging="216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256E4C"/>
    <w:rsid w:val="00016BE5"/>
    <w:rsid w:val="000238BE"/>
    <w:rsid w:val="000321EE"/>
    <w:rsid w:val="00042352"/>
    <w:rsid w:val="000434E6"/>
    <w:rsid w:val="0006026A"/>
    <w:rsid w:val="0006315F"/>
    <w:rsid w:val="000768C0"/>
    <w:rsid w:val="00095690"/>
    <w:rsid w:val="00097230"/>
    <w:rsid w:val="000A5369"/>
    <w:rsid w:val="000A69EE"/>
    <w:rsid w:val="000B46B3"/>
    <w:rsid w:val="000D230C"/>
    <w:rsid w:val="000D3A67"/>
    <w:rsid w:val="000E086B"/>
    <w:rsid w:val="000E5ED2"/>
    <w:rsid w:val="000F1FBC"/>
    <w:rsid w:val="00100213"/>
    <w:rsid w:val="001208AB"/>
    <w:rsid w:val="001278C5"/>
    <w:rsid w:val="00135750"/>
    <w:rsid w:val="00135D1A"/>
    <w:rsid w:val="0013650D"/>
    <w:rsid w:val="00141429"/>
    <w:rsid w:val="001464BC"/>
    <w:rsid w:val="0015003C"/>
    <w:rsid w:val="00174258"/>
    <w:rsid w:val="00184B6F"/>
    <w:rsid w:val="00193F33"/>
    <w:rsid w:val="001B7BDB"/>
    <w:rsid w:val="001C2B73"/>
    <w:rsid w:val="001C2D6F"/>
    <w:rsid w:val="001C5EF1"/>
    <w:rsid w:val="001D134E"/>
    <w:rsid w:val="001D19C7"/>
    <w:rsid w:val="001D262C"/>
    <w:rsid w:val="001D3365"/>
    <w:rsid w:val="001E7224"/>
    <w:rsid w:val="001F5898"/>
    <w:rsid w:val="0020314C"/>
    <w:rsid w:val="00204D72"/>
    <w:rsid w:val="00215FAD"/>
    <w:rsid w:val="00230D91"/>
    <w:rsid w:val="0023568A"/>
    <w:rsid w:val="002519E3"/>
    <w:rsid w:val="00255B51"/>
    <w:rsid w:val="00256E4C"/>
    <w:rsid w:val="00257AC1"/>
    <w:rsid w:val="00257F38"/>
    <w:rsid w:val="002606C4"/>
    <w:rsid w:val="00275CD4"/>
    <w:rsid w:val="002849B5"/>
    <w:rsid w:val="0028783D"/>
    <w:rsid w:val="002C37C3"/>
    <w:rsid w:val="002C6C43"/>
    <w:rsid w:val="002D6F83"/>
    <w:rsid w:val="002E09E9"/>
    <w:rsid w:val="002E3B16"/>
    <w:rsid w:val="002F0BF6"/>
    <w:rsid w:val="0030700D"/>
    <w:rsid w:val="00307170"/>
    <w:rsid w:val="0031038F"/>
    <w:rsid w:val="0031138E"/>
    <w:rsid w:val="0032677D"/>
    <w:rsid w:val="00332972"/>
    <w:rsid w:val="00344C11"/>
    <w:rsid w:val="003453CF"/>
    <w:rsid w:val="00346C9C"/>
    <w:rsid w:val="00364068"/>
    <w:rsid w:val="00377E09"/>
    <w:rsid w:val="00383F6D"/>
    <w:rsid w:val="00386872"/>
    <w:rsid w:val="00393A8F"/>
    <w:rsid w:val="003C0D7D"/>
    <w:rsid w:val="003D11DC"/>
    <w:rsid w:val="003D3B1A"/>
    <w:rsid w:val="003D6DF4"/>
    <w:rsid w:val="003E1694"/>
    <w:rsid w:val="004114D0"/>
    <w:rsid w:val="004119A2"/>
    <w:rsid w:val="00415BDE"/>
    <w:rsid w:val="0042287C"/>
    <w:rsid w:val="0042474F"/>
    <w:rsid w:val="00430456"/>
    <w:rsid w:val="004306AD"/>
    <w:rsid w:val="00430A14"/>
    <w:rsid w:val="00435171"/>
    <w:rsid w:val="004473AF"/>
    <w:rsid w:val="004515E6"/>
    <w:rsid w:val="0045377B"/>
    <w:rsid w:val="00457B29"/>
    <w:rsid w:val="00462D7C"/>
    <w:rsid w:val="004653E3"/>
    <w:rsid w:val="0047569B"/>
    <w:rsid w:val="00477CE6"/>
    <w:rsid w:val="004825BC"/>
    <w:rsid w:val="004977D3"/>
    <w:rsid w:val="004A4F75"/>
    <w:rsid w:val="004A62F1"/>
    <w:rsid w:val="004B23EF"/>
    <w:rsid w:val="004C1060"/>
    <w:rsid w:val="004C485D"/>
    <w:rsid w:val="004C51AB"/>
    <w:rsid w:val="004E3253"/>
    <w:rsid w:val="004F1835"/>
    <w:rsid w:val="004F35CF"/>
    <w:rsid w:val="004F7D06"/>
    <w:rsid w:val="005024D6"/>
    <w:rsid w:val="00512657"/>
    <w:rsid w:val="005145E5"/>
    <w:rsid w:val="00521C34"/>
    <w:rsid w:val="005355E1"/>
    <w:rsid w:val="0056621C"/>
    <w:rsid w:val="00566A28"/>
    <w:rsid w:val="00567893"/>
    <w:rsid w:val="00572DF4"/>
    <w:rsid w:val="00574F3C"/>
    <w:rsid w:val="005776B1"/>
    <w:rsid w:val="005802DC"/>
    <w:rsid w:val="005803D2"/>
    <w:rsid w:val="005867C0"/>
    <w:rsid w:val="00593AA2"/>
    <w:rsid w:val="005B235E"/>
    <w:rsid w:val="005B246D"/>
    <w:rsid w:val="005B57B0"/>
    <w:rsid w:val="005B6518"/>
    <w:rsid w:val="005B6FE7"/>
    <w:rsid w:val="005C0BEB"/>
    <w:rsid w:val="005C1B50"/>
    <w:rsid w:val="005D05BC"/>
    <w:rsid w:val="005D0874"/>
    <w:rsid w:val="005D1138"/>
    <w:rsid w:val="005D1263"/>
    <w:rsid w:val="005D4B9D"/>
    <w:rsid w:val="005E01DA"/>
    <w:rsid w:val="005E2DCD"/>
    <w:rsid w:val="005E431B"/>
    <w:rsid w:val="005F04CD"/>
    <w:rsid w:val="005F5A54"/>
    <w:rsid w:val="006015AE"/>
    <w:rsid w:val="0062202E"/>
    <w:rsid w:val="006279D7"/>
    <w:rsid w:val="0063039F"/>
    <w:rsid w:val="00631646"/>
    <w:rsid w:val="00641CCE"/>
    <w:rsid w:val="00643401"/>
    <w:rsid w:val="00643A45"/>
    <w:rsid w:val="00647CDB"/>
    <w:rsid w:val="0065119A"/>
    <w:rsid w:val="0066032A"/>
    <w:rsid w:val="00662206"/>
    <w:rsid w:val="00663870"/>
    <w:rsid w:val="00664A9B"/>
    <w:rsid w:val="0067641F"/>
    <w:rsid w:val="006766D4"/>
    <w:rsid w:val="006774F2"/>
    <w:rsid w:val="00682162"/>
    <w:rsid w:val="00694C6A"/>
    <w:rsid w:val="006C45CF"/>
    <w:rsid w:val="006D6AD7"/>
    <w:rsid w:val="0070663C"/>
    <w:rsid w:val="00710098"/>
    <w:rsid w:val="0071486E"/>
    <w:rsid w:val="007238D2"/>
    <w:rsid w:val="0072722C"/>
    <w:rsid w:val="00733A4D"/>
    <w:rsid w:val="00734D8C"/>
    <w:rsid w:val="00735E1B"/>
    <w:rsid w:val="00743719"/>
    <w:rsid w:val="00745163"/>
    <w:rsid w:val="00774970"/>
    <w:rsid w:val="00775A26"/>
    <w:rsid w:val="007760DA"/>
    <w:rsid w:val="007778D0"/>
    <w:rsid w:val="00780398"/>
    <w:rsid w:val="0078197B"/>
    <w:rsid w:val="00783823"/>
    <w:rsid w:val="00785DDA"/>
    <w:rsid w:val="007905B4"/>
    <w:rsid w:val="00794286"/>
    <w:rsid w:val="007942BD"/>
    <w:rsid w:val="007968E5"/>
    <w:rsid w:val="007A30DE"/>
    <w:rsid w:val="007B1272"/>
    <w:rsid w:val="007D3978"/>
    <w:rsid w:val="007D5BE6"/>
    <w:rsid w:val="007E3451"/>
    <w:rsid w:val="007F7CDD"/>
    <w:rsid w:val="0080031C"/>
    <w:rsid w:val="008070C9"/>
    <w:rsid w:val="00807464"/>
    <w:rsid w:val="00813628"/>
    <w:rsid w:val="00824D5C"/>
    <w:rsid w:val="00827136"/>
    <w:rsid w:val="00835274"/>
    <w:rsid w:val="00837C7D"/>
    <w:rsid w:val="00852DC5"/>
    <w:rsid w:val="00855571"/>
    <w:rsid w:val="00860034"/>
    <w:rsid w:val="0086004A"/>
    <w:rsid w:val="008616EF"/>
    <w:rsid w:val="0087593D"/>
    <w:rsid w:val="00887743"/>
    <w:rsid w:val="008929B7"/>
    <w:rsid w:val="00893742"/>
    <w:rsid w:val="00896A8A"/>
    <w:rsid w:val="008A0496"/>
    <w:rsid w:val="008A39B5"/>
    <w:rsid w:val="008B100B"/>
    <w:rsid w:val="008B25CF"/>
    <w:rsid w:val="008B4288"/>
    <w:rsid w:val="008B7CA7"/>
    <w:rsid w:val="008C0D61"/>
    <w:rsid w:val="008C7013"/>
    <w:rsid w:val="008D24A8"/>
    <w:rsid w:val="008D4E3C"/>
    <w:rsid w:val="008D54E0"/>
    <w:rsid w:val="008E31FB"/>
    <w:rsid w:val="008E3F97"/>
    <w:rsid w:val="008E4449"/>
    <w:rsid w:val="008E4A68"/>
    <w:rsid w:val="009010F5"/>
    <w:rsid w:val="00913744"/>
    <w:rsid w:val="00914837"/>
    <w:rsid w:val="00923D45"/>
    <w:rsid w:val="009265D4"/>
    <w:rsid w:val="009300DE"/>
    <w:rsid w:val="009309C7"/>
    <w:rsid w:val="00940BBB"/>
    <w:rsid w:val="00952BA8"/>
    <w:rsid w:val="00954212"/>
    <w:rsid w:val="00956254"/>
    <w:rsid w:val="0095775E"/>
    <w:rsid w:val="00962529"/>
    <w:rsid w:val="00970404"/>
    <w:rsid w:val="00974AFC"/>
    <w:rsid w:val="009759D9"/>
    <w:rsid w:val="00976F84"/>
    <w:rsid w:val="00977461"/>
    <w:rsid w:val="00980738"/>
    <w:rsid w:val="009963D5"/>
    <w:rsid w:val="009B61D6"/>
    <w:rsid w:val="009C5896"/>
    <w:rsid w:val="009C5D3C"/>
    <w:rsid w:val="009C7002"/>
    <w:rsid w:val="009D1B7F"/>
    <w:rsid w:val="009E03B7"/>
    <w:rsid w:val="009E0813"/>
    <w:rsid w:val="009E298B"/>
    <w:rsid w:val="009E6E55"/>
    <w:rsid w:val="00A01541"/>
    <w:rsid w:val="00A017DE"/>
    <w:rsid w:val="00A10EC8"/>
    <w:rsid w:val="00A11E47"/>
    <w:rsid w:val="00A154B5"/>
    <w:rsid w:val="00A261EC"/>
    <w:rsid w:val="00A30B72"/>
    <w:rsid w:val="00A35B41"/>
    <w:rsid w:val="00A44090"/>
    <w:rsid w:val="00A60B2F"/>
    <w:rsid w:val="00A66B4E"/>
    <w:rsid w:val="00A734C5"/>
    <w:rsid w:val="00A7749B"/>
    <w:rsid w:val="00A827F8"/>
    <w:rsid w:val="00A8293A"/>
    <w:rsid w:val="00A85BFC"/>
    <w:rsid w:val="00A862B0"/>
    <w:rsid w:val="00A8653E"/>
    <w:rsid w:val="00A872EC"/>
    <w:rsid w:val="00AB1F43"/>
    <w:rsid w:val="00AB30FB"/>
    <w:rsid w:val="00AB4D54"/>
    <w:rsid w:val="00AB6168"/>
    <w:rsid w:val="00AC67DC"/>
    <w:rsid w:val="00AC6954"/>
    <w:rsid w:val="00AD1826"/>
    <w:rsid w:val="00AE061D"/>
    <w:rsid w:val="00AE654A"/>
    <w:rsid w:val="00B04829"/>
    <w:rsid w:val="00B1247B"/>
    <w:rsid w:val="00B178D0"/>
    <w:rsid w:val="00B24FA0"/>
    <w:rsid w:val="00B278A2"/>
    <w:rsid w:val="00B27B7F"/>
    <w:rsid w:val="00B362D1"/>
    <w:rsid w:val="00B41B36"/>
    <w:rsid w:val="00B5119C"/>
    <w:rsid w:val="00B5490A"/>
    <w:rsid w:val="00B814AA"/>
    <w:rsid w:val="00B961B9"/>
    <w:rsid w:val="00BA1BBA"/>
    <w:rsid w:val="00BC4E6A"/>
    <w:rsid w:val="00BC6F91"/>
    <w:rsid w:val="00BD1CE8"/>
    <w:rsid w:val="00BD721F"/>
    <w:rsid w:val="00BE0940"/>
    <w:rsid w:val="00BE3DD5"/>
    <w:rsid w:val="00BF1B2C"/>
    <w:rsid w:val="00BF39BD"/>
    <w:rsid w:val="00BF4316"/>
    <w:rsid w:val="00C000CC"/>
    <w:rsid w:val="00C14203"/>
    <w:rsid w:val="00C20C22"/>
    <w:rsid w:val="00C23FEA"/>
    <w:rsid w:val="00C2539A"/>
    <w:rsid w:val="00C34D05"/>
    <w:rsid w:val="00C35EC0"/>
    <w:rsid w:val="00C37C1E"/>
    <w:rsid w:val="00C471DA"/>
    <w:rsid w:val="00C479A3"/>
    <w:rsid w:val="00C5443C"/>
    <w:rsid w:val="00C54E30"/>
    <w:rsid w:val="00C614C4"/>
    <w:rsid w:val="00C71E3C"/>
    <w:rsid w:val="00C832C4"/>
    <w:rsid w:val="00C8403F"/>
    <w:rsid w:val="00C9352F"/>
    <w:rsid w:val="00C967E5"/>
    <w:rsid w:val="00CA2775"/>
    <w:rsid w:val="00CA5B7B"/>
    <w:rsid w:val="00CA6145"/>
    <w:rsid w:val="00CA7E23"/>
    <w:rsid w:val="00CB50DC"/>
    <w:rsid w:val="00CC3047"/>
    <w:rsid w:val="00CC7022"/>
    <w:rsid w:val="00CE28FF"/>
    <w:rsid w:val="00CE39F7"/>
    <w:rsid w:val="00CF11B3"/>
    <w:rsid w:val="00D06D61"/>
    <w:rsid w:val="00D2093D"/>
    <w:rsid w:val="00D21EB0"/>
    <w:rsid w:val="00D23840"/>
    <w:rsid w:val="00D31E1D"/>
    <w:rsid w:val="00D3315B"/>
    <w:rsid w:val="00D41205"/>
    <w:rsid w:val="00D46181"/>
    <w:rsid w:val="00D5414E"/>
    <w:rsid w:val="00D6082F"/>
    <w:rsid w:val="00D63246"/>
    <w:rsid w:val="00D94C83"/>
    <w:rsid w:val="00D975E6"/>
    <w:rsid w:val="00DA0775"/>
    <w:rsid w:val="00DA0E33"/>
    <w:rsid w:val="00DA338F"/>
    <w:rsid w:val="00DB49A0"/>
    <w:rsid w:val="00DB584C"/>
    <w:rsid w:val="00DC1BC4"/>
    <w:rsid w:val="00DE6B19"/>
    <w:rsid w:val="00E01122"/>
    <w:rsid w:val="00E11F41"/>
    <w:rsid w:val="00E42E1A"/>
    <w:rsid w:val="00E54E15"/>
    <w:rsid w:val="00E55D7E"/>
    <w:rsid w:val="00E65262"/>
    <w:rsid w:val="00E751E5"/>
    <w:rsid w:val="00E75266"/>
    <w:rsid w:val="00E8386A"/>
    <w:rsid w:val="00E864A5"/>
    <w:rsid w:val="00E90194"/>
    <w:rsid w:val="00E95C71"/>
    <w:rsid w:val="00E97135"/>
    <w:rsid w:val="00EB220B"/>
    <w:rsid w:val="00EB3434"/>
    <w:rsid w:val="00EC3F78"/>
    <w:rsid w:val="00EC6BD5"/>
    <w:rsid w:val="00ED410A"/>
    <w:rsid w:val="00ED7527"/>
    <w:rsid w:val="00EE09FF"/>
    <w:rsid w:val="00EE2BEE"/>
    <w:rsid w:val="00EE68D3"/>
    <w:rsid w:val="00F04ACF"/>
    <w:rsid w:val="00F10662"/>
    <w:rsid w:val="00F1228E"/>
    <w:rsid w:val="00F167B4"/>
    <w:rsid w:val="00F32A3A"/>
    <w:rsid w:val="00F37FBC"/>
    <w:rsid w:val="00F43FCB"/>
    <w:rsid w:val="00F55476"/>
    <w:rsid w:val="00F72E45"/>
    <w:rsid w:val="00F74F14"/>
    <w:rsid w:val="00F96553"/>
    <w:rsid w:val="00FB314C"/>
    <w:rsid w:val="00FB328A"/>
    <w:rsid w:val="00FC69B7"/>
    <w:rsid w:val="00FC7352"/>
    <w:rsid w:val="00FD2D10"/>
    <w:rsid w:val="00FD3F2B"/>
    <w:rsid w:val="00FD6CBE"/>
    <w:rsid w:val="00FD6F37"/>
    <w:rsid w:val="00FD7E70"/>
    <w:rsid w:val="00FE3482"/>
    <w:rsid w:val="00FE39A3"/>
    <w:rsid w:val="00FE3DA7"/>
    <w:rsid w:val="00FE3F8F"/>
    <w:rsid w:val="00FF5B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4"/>
    <o:shapelayout v:ext="edit">
      <o:idmap v:ext="edit" data="1,2"/>
      <o:rules v:ext="edit">
        <o:r id="V:Rule1" type="connector" idref="#Соединительная линия уступом 569"/>
        <o:r id="V:Rule2" type="connector" idref="#Соединительная линия уступом 581"/>
        <o:r id="V:Rule3" type="connector" idref="#Соединительная линия уступом 569"/>
        <o:r id="V:Rule4" type="connector" idref="#AutoShape 4965"/>
        <o:r id="V:Rule5" type="connector" idref="#AutoShape 4966"/>
        <o:r id="V:Rule6" type="connector" idref="#AutoShape 4965"/>
        <o:r id="V:Rule7" type="connector" idref="#AutoShape 4966"/>
        <o:r id="V:Rule8" type="connector" idref="#AutoShape 113"/>
        <o:r id="V:Rule9" type="connector" idref="#Соединительная линия уступом 1348"/>
        <o:r id="V:Rule10" type="connector" idref="#_x0000_s1249"/>
        <o:r id="V:Rule11" type="connector" idref="#AutoShape 20"/>
        <o:r id="V:Rule12" type="connector" idref="#_x0000_s1252"/>
        <o:r id="V:Rule13" type="connector" idref="#_x0000_s1155"/>
        <o:r id="V:Rule14" type="connector" idref="#Прямая со стрелкой 847"/>
        <o:r id="V:Rule15" type="connector" idref="#AutoShape 176"/>
        <o:r id="V:Rule16" type="connector" idref="#AutoShape 112"/>
        <o:r id="V:Rule17" type="connector" idref="#Прямая со стрелкой 539"/>
        <o:r id="V:Rule18" type="connector" idref="#Прямая со стрелкой 849"/>
        <o:r id="V:Rule19" type="connector" idref="#Прямая со стрелкой 540"/>
        <o:r id="V:Rule20" type="connector" idref="#Соединительная линия уступом 1395"/>
        <o:r id="V:Rule21" type="connector" idref="#_x0000_s1661"/>
        <o:r id="V:Rule22" type="connector" idref="#_x0000_s1310"/>
        <o:r id="V:Rule23" type="connector" idref="#_x0000_s1247"/>
        <o:r id="V:Rule24" type="connector" idref="#AutoShape 179"/>
        <o:r id="V:Rule25" type="connector" idref="#Соединительная линия уступом 569"/>
        <o:r id="V:Rule26" type="connector" idref="#_x0000_s1255"/>
        <o:r id="V:Rule27" type="connector" idref="#AutoShape 12"/>
        <o:r id="V:Rule28" type="connector" idref="#AutoShape 13"/>
        <o:r id="V:Rule29" type="connector" idref="#Прямая со стрелкой 850"/>
        <o:r id="V:Rule30" type="connector" idref="#Соединительная линия уступом 581"/>
        <o:r id="V:Rule31" type="connector" idref="#Соединительная линия уступом 91"/>
        <o:r id="V:Rule32" type="connector" idref="#Соединительная линия уступом 945"/>
        <o:r id="V:Rule33" type="connector" idref="#AutoShape 184"/>
        <o:r id="V:Rule34" type="connector" idref="#_x0000_s1157"/>
        <o:r id="V:Rule35" type="connector" idref="#_x0000_s2054"/>
        <o:r id="V:Rule36" type="connector" idref="#_x0000_s1162"/>
        <o:r id="V:Rule37" type="connector" idref="#_x0000_s1250"/>
        <o:r id="V:Rule38" type="connector" idref="#_x0000_s2289"/>
        <o:r id="V:Rule39" type="connector" idref="#Соединительная линия уступом 1255"/>
        <o:r id="V:Rule40" type="connector" idref="#_x0000_s1645"/>
        <o:r id="V:Rule41" type="connector" idref="#_x0000_s1321"/>
        <o:r id="V:Rule42" type="connector" idref="#Прямая со стрелкой 851"/>
        <o:r id="V:Rule43" type="connector" idref="#_x0000_s1163"/>
        <o:r id="V:Rule44" type="connector" idref="#_x0000_s1158"/>
        <o:r id="V:Rule45" type="connector" idref="#_x0000_s1316"/>
        <o:r id="V:Rule46" type="connector" idref="#AutoShape 116"/>
        <o:r id="V:Rule47" type="connector" idref="#Прямая со стрелкой 541"/>
        <o:r id="V:Rule48" type="connector" idref="#_x0000_s1638"/>
        <o:r id="V:Rule49" type="connector" idref="#AutoShape 109"/>
        <o:r id="V:Rule50" type="connector" idref="#Соединительная линия уступом 952"/>
        <o:r id="V:Rule51" type="connector" idref="#AutoShape 98"/>
        <o:r id="V:Rule52" type="connector" idref="#AutoShape 14"/>
        <o:r id="V:Rule53" type="connector" idref="#Прямая со стрелкой 848"/>
        <o:r id="V:Rule54" type="connector" idref="#_x0000_s2290"/>
        <o:r id="V:Rule55" type="connector" idref="#AutoShape 115"/>
        <o:r id="V:Rule56" type="connector" idref="#Прямая со стрелкой 852"/>
        <o:r id="V:Rule57" type="connector" idref="#Соединительная линия уступом 1254"/>
        <o:r id="V:Rule58" type="connector" idref="#Прямая со стрелкой 549"/>
        <o:r id="V:Rule59" type="connector" idref="#Соединительная линия уступом 933"/>
        <o:r id="V:Rule60" type="connector" idref="#AutoShape 107"/>
        <o:r id="V:Rule61" type="connector" idref="#_x0000_s1182"/>
        <o:r id="V:Rule62" type="connector" idref="#_x0000_s1152"/>
        <o:r id="V:Rule63" type="connector" idref="#AutoShape 108"/>
        <o:r id="V:Rule64" type="connector" idref="#_x0000_s1640"/>
        <o:r id="V:Rule65" type="connector" idref="#_x0000_s1154"/>
        <o:r id="V:Rule66" type="connector" idref="#AutoShape 3"/>
        <o:r id="V:Rule67" type="connector" idref="#AutoShape 185"/>
        <o:r id="V:Rule68" type="connector" idref="#_x0000_s1244"/>
        <o:r id="V:Rule69" type="connector" idref="#AutoShape 191"/>
        <o:r id="V:Rule70" type="connector" idref="#Прямая со стрелкой 845"/>
        <o:r id="V:Rule71" type="connector" idref="#AutoShape 15"/>
        <o:r id="V:Rule72" type="connector" idref="#_x0000_s1161"/>
        <o:r id="V:Rule73" type="connector" idref="#Прямая со стрелкой 533"/>
        <o:r id="V:Rule74" type="connector" idref="#Прямая со стрелкой 537"/>
        <o:r id="V:Rule75" type="connector" idref="#AutoShape 106"/>
        <o:r id="V:Rule76" type="connector" idref="#Соединительная линия уступом 1381"/>
        <o:r id="V:Rule77" type="connector" idref="#_x0000_s2304"/>
        <o:r id="V:Rule78" type="connector" idref="#Соединительная линия уступом 1364"/>
        <o:r id="V:Rule79" type="connector" idref="#_x0000_s1662"/>
        <o:r id="V:Rule80" type="connector" idref="#_x0000_s1657"/>
        <o:r id="V:Rule81" type="connector" idref="#_x0000_s1656"/>
        <o:r id="V:Rule82" type="connector" idref="#Прямая со стрелкой 846"/>
        <o:r id="V:Rule83" type="connector" idref="#_x0000_s2305"/>
        <o:r id="V:Rule84" type="connector" idref="#AutoShape 190"/>
        <o:r id="V:Rule85" type="connector" idref="#AutoShape 189"/>
        <o:r id="V:Rule86" type="connector" idref="#Соединительная линия уступом 74"/>
        <o:r id="V:Rule87" type="connector" idref="#AutoShape 192"/>
        <o:r id="V:Rule88" type="connector" idref="#Соединительная линия уступом 90"/>
        <o:r id="V:Rule89" type="connector" idref="#Прямая со стрелкой 837"/>
        <o:r id="V:Rule90" type="connector" idref="#AutoShape 101"/>
        <o:r id="V:Rule91" type="connector" idref="#_x0000_s2303"/>
        <o:r id="V:Rule92" type="connector" idref="#_x0000_s1637"/>
        <o:r id="V:Rule93" type="connector" idref="#AutoShape 11"/>
        <o:r id="V:Rule94" type="connector" idref="#_x0000_s1159"/>
        <o:r id="V:Rule95" type="connector" idref="#_x0000_s1636"/>
        <o:r id="V:Rule96" type="connector" idref="#Прямая со стрелкой 853"/>
        <o:r id="V:Rule97" type="connector" idref="#AutoShape 110"/>
        <o:r id="V:Rule98" type="connector" idref="#AutoShape 16"/>
        <o:r id="V:Rule99" type="connector" idref="#_x0000_s1243"/>
        <o:r id="V:Rule100" type="connector" idref="#Соединительная линия уступом 1380"/>
        <o:r id="V:Rule101" type="connector" idref="#AutoShape 114"/>
        <o:r id="V:Rule102" type="connector" idref="#AutoShape 4966"/>
        <o:r id="V:Rule103" type="connector" idref="#AutoShape 186"/>
        <o:r id="V:Rule104" type="connector" idref="#AutoShape 193"/>
        <o:r id="V:Rule105" type="connector" idref="#_x0000_s1254"/>
        <o:r id="V:Rule106" type="connector" idref="#Прямая со стрелкой 538"/>
        <o:r id="V:Rule107" type="connector" idref="#Соединительная линия уступом 291"/>
        <o:r id="V:Rule108" type="connector" idref="#Прямая со стрелкой 546"/>
        <o:r id="V:Rule109" type="connector" idref="#_x0000_s1658"/>
        <o:r id="V:Rule110" type="connector" idref="#AutoShape 19"/>
        <o:r id="V:Rule111" type="connector" idref="#_x0000_s1183"/>
        <o:r id="V:Rule112" type="connector" idref="#Соединительная линия уступом 991"/>
        <o:r id="V:Rule113" type="connector" idref="#_x0000_s1323"/>
        <o:r id="V:Rule114" type="connector" idref="#_x0000_s1654"/>
        <o:r id="V:Rule115" type="connector" idref="#_x0000_s1653"/>
        <o:r id="V:Rule116" type="connector" idref="#Прямая со стрелкой 840"/>
        <o:r id="V:Rule117" type="connector" idref="#_x0000_s1156"/>
        <o:r id="V:Rule118" type="connector" idref="#Соединительная линия уступом 1396"/>
        <o:r id="V:Rule119" type="connector" idref="#_x0000_s1251"/>
        <o:r id="V:Rule120" type="connector" idref="#AutoShape 18"/>
        <o:r id="V:Rule121" type="connector" idref="#Соединительная линия уступом 932"/>
        <o:r id="V:Rule122" type="connector" idref="#_x0000_s1253"/>
        <o:r id="V:Rule123" type="connector" idref="#_x0000_s1246"/>
        <o:r id="V:Rule124" type="connector" idref="#Прямая со стрелкой 535"/>
        <o:r id="V:Rule125" type="connector" idref="#_x0000_s1318"/>
        <o:r id="V:Rule126" type="connector" idref="#AutoShape 6"/>
        <o:r id="V:Rule127" type="connector" idref="#Прямая со стрелкой 534"/>
        <o:r id="V:Rule128" type="connector" idref="#_x0000_s1648"/>
        <o:r id="V:Rule129" type="connector" idref="#Прямая со стрелкой 532"/>
        <o:r id="V:Rule130" type="connector" idref="#_x0000_s1655"/>
        <o:r id="V:Rule131" type="connector" idref="#_x0000_s2296"/>
        <o:r id="V:Rule132" type="connector" idref="#_x0000_s1312"/>
        <o:r id="V:Rule133" type="connector" idref="#Прямая со стрелкой 536"/>
        <o:r id="V:Rule134" type="connector" idref="#_x0000_s1660"/>
        <o:r id="V:Rule135" type="connector" idref="#AutoShape 4965"/>
        <o:r id="V:Rule136" type="connector" idref="#_x0000_s1160"/>
        <o:r id="V:Rule137" type="connector" idref="#_x0000_s1242"/>
        <o:r id="V:Rule138" type="connector" idref="#Прямая со стрелкой 854"/>
        <o:r id="V:Rule139" type="connector" idref="#_x0000_s1311"/>
        <o:r id="V:Rule140" type="connector" idref="#_x0000_s1153"/>
        <o:r id="V:Rule141" type="connector" idref="#AutoShape 17"/>
        <o:r id="V:Rule142" type="connector" idref="#_x0000_s1639"/>
        <o:r id="V:Rule143" type="connector" idref="#_x0000_s1659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B61D6"/>
  </w:style>
  <w:style w:type="paragraph" w:styleId="Heading1">
    <w:name w:val="heading 1"/>
    <w:basedOn w:val="Normal"/>
    <w:next w:val="Normal"/>
    <w:link w:val="Heading1Char"/>
    <w:qFormat/>
    <w:rsid w:val="00256E4C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0"/>
      <w:lang w:val="en-US"/>
    </w:rPr>
  </w:style>
  <w:style w:type="paragraph" w:styleId="Heading2">
    <w:name w:val="heading 2"/>
    <w:basedOn w:val="Normal"/>
    <w:next w:val="Normal"/>
    <w:link w:val="Heading2Char"/>
    <w:qFormat/>
    <w:rsid w:val="00256E4C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sz w:val="24"/>
      <w:szCs w:val="20"/>
      <w:lang w:val="en-US"/>
    </w:rPr>
  </w:style>
  <w:style w:type="paragraph" w:styleId="Heading3">
    <w:name w:val="heading 3"/>
    <w:basedOn w:val="Normal"/>
    <w:next w:val="Normal"/>
    <w:link w:val="Heading3Char"/>
    <w:qFormat/>
    <w:rsid w:val="00256E4C"/>
    <w:pPr>
      <w:keepNext/>
      <w:spacing w:after="0" w:line="240" w:lineRule="auto"/>
      <w:jc w:val="center"/>
      <w:outlineLvl w:val="2"/>
    </w:pPr>
    <w:rPr>
      <w:rFonts w:ascii="Times New Roman" w:eastAsia="Times New Roman" w:hAnsi="Times New Roman" w:cs="Times New Roman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256E4C"/>
    <w:pPr>
      <w:keepNext/>
      <w:spacing w:after="0" w:line="240" w:lineRule="auto"/>
      <w:ind w:left="709"/>
      <w:outlineLvl w:val="3"/>
    </w:pPr>
    <w:rPr>
      <w:rFonts w:ascii="Times New Roman" w:eastAsia="Times New Roman" w:hAnsi="Times New Roman" w:cs="Times New Roman"/>
      <w:sz w:val="28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256E4C"/>
    <w:rPr>
      <w:rFonts w:ascii="Times New Roman" w:eastAsia="Times New Roman" w:hAnsi="Times New Roman" w:cs="Times New Roman"/>
      <w:b/>
      <w:sz w:val="28"/>
      <w:szCs w:val="20"/>
      <w:lang w:val="en-US"/>
    </w:rPr>
  </w:style>
  <w:style w:type="character" w:customStyle="1" w:styleId="Heading2Char">
    <w:name w:val="Heading 2 Char"/>
    <w:basedOn w:val="DefaultParagraphFont"/>
    <w:link w:val="Heading2"/>
    <w:rsid w:val="00256E4C"/>
    <w:rPr>
      <w:rFonts w:ascii="Times New Roman" w:eastAsia="Times New Roman" w:hAnsi="Times New Roman" w:cs="Times New Roman"/>
      <w:b/>
      <w:sz w:val="24"/>
      <w:szCs w:val="20"/>
      <w:lang w:val="en-US"/>
    </w:rPr>
  </w:style>
  <w:style w:type="character" w:customStyle="1" w:styleId="Heading3Char">
    <w:name w:val="Heading 3 Char"/>
    <w:basedOn w:val="DefaultParagraphFont"/>
    <w:link w:val="Heading3"/>
    <w:rsid w:val="00256E4C"/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4Char">
    <w:name w:val="Heading 4 Char"/>
    <w:basedOn w:val="DefaultParagraphFont"/>
    <w:link w:val="Heading4"/>
    <w:rsid w:val="00256E4C"/>
    <w:rPr>
      <w:rFonts w:ascii="Times New Roman" w:eastAsia="Times New Roman" w:hAnsi="Times New Roman" w:cs="Times New Roman"/>
      <w:sz w:val="28"/>
      <w:szCs w:val="20"/>
    </w:rPr>
  </w:style>
  <w:style w:type="character" w:styleId="PlaceholderText">
    <w:name w:val="Placeholder Text"/>
    <w:basedOn w:val="DefaultParagraphFont"/>
    <w:uiPriority w:val="99"/>
    <w:semiHidden/>
    <w:rsid w:val="0030700D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070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0700D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832C4"/>
    <w:pPr>
      <w:ind w:left="720"/>
      <w:contextualSpacing/>
    </w:pPr>
  </w:style>
  <w:style w:type="table" w:styleId="TableGrid">
    <w:name w:val="Table Grid"/>
    <w:basedOn w:val="TableNormal"/>
    <w:rsid w:val="00C832C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35EC0"/>
  </w:style>
  <w:style w:type="paragraph" w:styleId="Footer">
    <w:name w:val="footer"/>
    <w:basedOn w:val="Normal"/>
    <w:link w:val="FooterChar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35EC0"/>
  </w:style>
  <w:style w:type="paragraph" w:customStyle="1" w:styleId="Default">
    <w:name w:val="Default"/>
    <w:rsid w:val="008B100B"/>
    <w:pPr>
      <w:autoSpaceDE w:val="0"/>
      <w:autoSpaceDN w:val="0"/>
      <w:adjustRightInd w:val="0"/>
      <w:spacing w:after="0" w:line="240" w:lineRule="auto"/>
    </w:pPr>
    <w:rPr>
      <w:rFonts w:ascii="GOST type B" w:hAnsi="GOST type B" w:cs="GOST type B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B61D6"/>
  </w:style>
  <w:style w:type="paragraph" w:styleId="Heading1">
    <w:name w:val="heading 1"/>
    <w:basedOn w:val="Normal"/>
    <w:next w:val="Normal"/>
    <w:link w:val="Heading1Char"/>
    <w:qFormat/>
    <w:rsid w:val="00256E4C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0"/>
      <w:lang w:val="en-US"/>
    </w:rPr>
  </w:style>
  <w:style w:type="paragraph" w:styleId="Heading2">
    <w:name w:val="heading 2"/>
    <w:basedOn w:val="Normal"/>
    <w:next w:val="Normal"/>
    <w:link w:val="Heading2Char"/>
    <w:qFormat/>
    <w:rsid w:val="00256E4C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sz w:val="24"/>
      <w:szCs w:val="20"/>
      <w:lang w:val="en-US"/>
    </w:rPr>
  </w:style>
  <w:style w:type="paragraph" w:styleId="Heading3">
    <w:name w:val="heading 3"/>
    <w:basedOn w:val="Normal"/>
    <w:next w:val="Normal"/>
    <w:link w:val="Heading3Char"/>
    <w:qFormat/>
    <w:rsid w:val="00256E4C"/>
    <w:pPr>
      <w:keepNext/>
      <w:spacing w:after="0" w:line="240" w:lineRule="auto"/>
      <w:jc w:val="center"/>
      <w:outlineLvl w:val="2"/>
    </w:pPr>
    <w:rPr>
      <w:rFonts w:ascii="Times New Roman" w:eastAsia="Times New Roman" w:hAnsi="Times New Roman" w:cs="Times New Roman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256E4C"/>
    <w:pPr>
      <w:keepNext/>
      <w:spacing w:after="0" w:line="240" w:lineRule="auto"/>
      <w:ind w:left="709"/>
      <w:outlineLvl w:val="3"/>
    </w:pPr>
    <w:rPr>
      <w:rFonts w:ascii="Times New Roman" w:eastAsia="Times New Roman" w:hAnsi="Times New Roman" w:cs="Times New Roman"/>
      <w:sz w:val="28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Заголовок 1 Знак"/>
    <w:basedOn w:val="DefaultParagraphFont"/>
    <w:link w:val="Heading1"/>
    <w:rsid w:val="00256E4C"/>
    <w:rPr>
      <w:rFonts w:ascii="Times New Roman" w:eastAsia="Times New Roman" w:hAnsi="Times New Roman" w:cs="Times New Roman"/>
      <w:b/>
      <w:sz w:val="28"/>
      <w:szCs w:val="20"/>
      <w:lang w:val="en-US"/>
    </w:rPr>
  </w:style>
  <w:style w:type="character" w:customStyle="1" w:styleId="Heading2Char">
    <w:name w:val="Заголовок 2 Знак"/>
    <w:basedOn w:val="DefaultParagraphFont"/>
    <w:link w:val="Heading2"/>
    <w:rsid w:val="00256E4C"/>
    <w:rPr>
      <w:rFonts w:ascii="Times New Roman" w:eastAsia="Times New Roman" w:hAnsi="Times New Roman" w:cs="Times New Roman"/>
      <w:b/>
      <w:sz w:val="24"/>
      <w:szCs w:val="20"/>
      <w:lang w:val="en-US"/>
    </w:rPr>
  </w:style>
  <w:style w:type="character" w:customStyle="1" w:styleId="Heading3Char">
    <w:name w:val="Заголовок 3 Знак"/>
    <w:basedOn w:val="DefaultParagraphFont"/>
    <w:link w:val="Heading3"/>
    <w:rsid w:val="00256E4C"/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4Char">
    <w:name w:val="Заголовок 4 Знак"/>
    <w:basedOn w:val="DefaultParagraphFont"/>
    <w:link w:val="Heading4"/>
    <w:rsid w:val="00256E4C"/>
    <w:rPr>
      <w:rFonts w:ascii="Times New Roman" w:eastAsia="Times New Roman" w:hAnsi="Times New Roman" w:cs="Times New Roman"/>
      <w:sz w:val="28"/>
      <w:szCs w:val="20"/>
    </w:rPr>
  </w:style>
  <w:style w:type="character" w:styleId="PlaceholderText">
    <w:name w:val="Placeholder Text"/>
    <w:basedOn w:val="DefaultParagraphFont"/>
    <w:uiPriority w:val="99"/>
    <w:semiHidden/>
    <w:rsid w:val="0030700D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070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Текст выноски Знак"/>
    <w:basedOn w:val="DefaultParagraphFont"/>
    <w:link w:val="BalloonText"/>
    <w:uiPriority w:val="99"/>
    <w:semiHidden/>
    <w:rsid w:val="0030700D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832C4"/>
    <w:pPr>
      <w:ind w:left="720"/>
      <w:contextualSpacing/>
    </w:pPr>
  </w:style>
  <w:style w:type="table" w:styleId="TableGrid">
    <w:name w:val="Table Grid"/>
    <w:basedOn w:val="TableNormal"/>
    <w:rsid w:val="00C832C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Верхний колонтитул Знак"/>
    <w:basedOn w:val="DefaultParagraphFont"/>
    <w:link w:val="Header"/>
    <w:uiPriority w:val="99"/>
    <w:rsid w:val="00C35EC0"/>
  </w:style>
  <w:style w:type="paragraph" w:styleId="Footer">
    <w:name w:val="footer"/>
    <w:basedOn w:val="Normal"/>
    <w:link w:val="FooterChar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Нижний колонтитул Знак"/>
    <w:basedOn w:val="DefaultParagraphFont"/>
    <w:link w:val="Footer"/>
    <w:uiPriority w:val="99"/>
    <w:rsid w:val="00C35E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57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49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5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73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7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51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90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71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png"/><Relationship Id="rId21" Type="http://schemas.openxmlformats.org/officeDocument/2006/relationships/image" Target="media/image6.w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5.bin"/><Relationship Id="rId47" Type="http://schemas.openxmlformats.org/officeDocument/2006/relationships/oleObject" Target="embeddings/oleObject17.bin"/><Relationship Id="rId50" Type="http://schemas.openxmlformats.org/officeDocument/2006/relationships/image" Target="media/image25.emf"/><Relationship Id="rId55" Type="http://schemas.openxmlformats.org/officeDocument/2006/relationships/image" Target="media/image29.wmf"/><Relationship Id="rId63" Type="http://schemas.openxmlformats.org/officeDocument/2006/relationships/oleObject" Target="embeddings/oleObject21.bin"/><Relationship Id="rId68" Type="http://schemas.openxmlformats.org/officeDocument/2006/relationships/image" Target="media/image38.png"/><Relationship Id="rId76" Type="http://schemas.openxmlformats.org/officeDocument/2006/relationships/image" Target="media/image45.png"/><Relationship Id="rId7" Type="http://schemas.openxmlformats.org/officeDocument/2006/relationships/footnotes" Target="footnotes.xml"/><Relationship Id="rId71" Type="http://schemas.openxmlformats.org/officeDocument/2006/relationships/image" Target="media/image40.png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2.bin"/><Relationship Id="rId11" Type="http://schemas.openxmlformats.org/officeDocument/2006/relationships/image" Target="media/image2.wmf"/><Relationship Id="rId24" Type="http://schemas.openxmlformats.org/officeDocument/2006/relationships/oleObject" Target="embeddings/oleObject9.bin"/><Relationship Id="rId32" Type="http://schemas.openxmlformats.org/officeDocument/2006/relationships/image" Target="media/image12.png"/><Relationship Id="rId37" Type="http://schemas.openxmlformats.org/officeDocument/2006/relationships/image" Target="media/image16.emf"/><Relationship Id="rId40" Type="http://schemas.openxmlformats.org/officeDocument/2006/relationships/image" Target="media/image18.png"/><Relationship Id="rId45" Type="http://schemas.openxmlformats.org/officeDocument/2006/relationships/oleObject" Target="embeddings/oleObject16.bin"/><Relationship Id="rId53" Type="http://schemas.openxmlformats.org/officeDocument/2006/relationships/oleObject" Target="embeddings/oleObject18.bin"/><Relationship Id="rId58" Type="http://schemas.openxmlformats.org/officeDocument/2006/relationships/image" Target="media/image31.png"/><Relationship Id="rId66" Type="http://schemas.openxmlformats.org/officeDocument/2006/relationships/image" Target="media/image36.png"/><Relationship Id="rId74" Type="http://schemas.openxmlformats.org/officeDocument/2006/relationships/image" Target="media/image43.png"/><Relationship Id="rId79" Type="http://schemas.openxmlformats.org/officeDocument/2006/relationships/oleObject" Target="embeddings/oleObject23.bin"/><Relationship Id="rId5" Type="http://schemas.openxmlformats.org/officeDocument/2006/relationships/settings" Target="settings.xml"/><Relationship Id="rId61" Type="http://schemas.openxmlformats.org/officeDocument/2006/relationships/oleObject" Target="embeddings/oleObject20.bin"/><Relationship Id="rId82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5.wmf"/><Relationship Id="rId31" Type="http://schemas.openxmlformats.org/officeDocument/2006/relationships/image" Target="media/image11.png"/><Relationship Id="rId44" Type="http://schemas.openxmlformats.org/officeDocument/2006/relationships/image" Target="media/image21.wmf"/><Relationship Id="rId52" Type="http://schemas.openxmlformats.org/officeDocument/2006/relationships/image" Target="media/image27.png"/><Relationship Id="rId60" Type="http://schemas.openxmlformats.org/officeDocument/2006/relationships/image" Target="media/image33.wmf"/><Relationship Id="rId65" Type="http://schemas.openxmlformats.org/officeDocument/2006/relationships/oleObject" Target="embeddings/oleObject22.bin"/><Relationship Id="rId73" Type="http://schemas.openxmlformats.org/officeDocument/2006/relationships/image" Target="media/image42.png"/><Relationship Id="rId78" Type="http://schemas.openxmlformats.org/officeDocument/2006/relationships/image" Target="media/image47.png"/><Relationship Id="rId81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1.bin"/><Relationship Id="rId30" Type="http://schemas.openxmlformats.org/officeDocument/2006/relationships/image" Target="media/image10.png"/><Relationship Id="rId35" Type="http://schemas.openxmlformats.org/officeDocument/2006/relationships/image" Target="media/image14.png"/><Relationship Id="rId43" Type="http://schemas.openxmlformats.org/officeDocument/2006/relationships/image" Target="media/image20.png"/><Relationship Id="rId48" Type="http://schemas.openxmlformats.org/officeDocument/2006/relationships/image" Target="media/image23.png"/><Relationship Id="rId56" Type="http://schemas.openxmlformats.org/officeDocument/2006/relationships/oleObject" Target="embeddings/oleObject19.bin"/><Relationship Id="rId64" Type="http://schemas.openxmlformats.org/officeDocument/2006/relationships/image" Target="media/image35.wmf"/><Relationship Id="rId69" Type="http://schemas.microsoft.com/office/2007/relationships/hdphoto" Target="media/hdphoto1.wdp"/><Relationship Id="rId77" Type="http://schemas.openxmlformats.org/officeDocument/2006/relationships/image" Target="media/image46.png"/><Relationship Id="rId8" Type="http://schemas.openxmlformats.org/officeDocument/2006/relationships/endnotes" Target="endnotes.xml"/><Relationship Id="rId51" Type="http://schemas.openxmlformats.org/officeDocument/2006/relationships/image" Target="media/image26.png"/><Relationship Id="rId72" Type="http://schemas.openxmlformats.org/officeDocument/2006/relationships/image" Target="media/image41.png"/><Relationship Id="rId80" Type="http://schemas.openxmlformats.org/officeDocument/2006/relationships/image" Target="media/image48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4.wmf"/><Relationship Id="rId25" Type="http://schemas.openxmlformats.org/officeDocument/2006/relationships/image" Target="media/image8.wmf"/><Relationship Id="rId33" Type="http://schemas.openxmlformats.org/officeDocument/2006/relationships/image" Target="media/image13.emf"/><Relationship Id="rId38" Type="http://schemas.openxmlformats.org/officeDocument/2006/relationships/oleObject" Target="embeddings/oleObject14.bin"/><Relationship Id="rId46" Type="http://schemas.openxmlformats.org/officeDocument/2006/relationships/image" Target="media/image22.wmf"/><Relationship Id="rId59" Type="http://schemas.openxmlformats.org/officeDocument/2006/relationships/image" Target="media/image32.png"/><Relationship Id="rId67" Type="http://schemas.openxmlformats.org/officeDocument/2006/relationships/image" Target="media/image37.png"/><Relationship Id="rId20" Type="http://schemas.openxmlformats.org/officeDocument/2006/relationships/oleObject" Target="embeddings/oleObject7.bin"/><Relationship Id="rId41" Type="http://schemas.openxmlformats.org/officeDocument/2006/relationships/image" Target="media/image19.emf"/><Relationship Id="rId54" Type="http://schemas.openxmlformats.org/officeDocument/2006/relationships/image" Target="media/image28.png"/><Relationship Id="rId62" Type="http://schemas.openxmlformats.org/officeDocument/2006/relationships/image" Target="media/image34.wmf"/><Relationship Id="rId70" Type="http://schemas.openxmlformats.org/officeDocument/2006/relationships/image" Target="media/image39.emf"/><Relationship Id="rId75" Type="http://schemas.openxmlformats.org/officeDocument/2006/relationships/image" Target="media/image44.png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3.wmf"/><Relationship Id="rId23" Type="http://schemas.openxmlformats.org/officeDocument/2006/relationships/image" Target="media/image7.wmf"/><Relationship Id="rId28" Type="http://schemas.openxmlformats.org/officeDocument/2006/relationships/image" Target="media/image9.wmf"/><Relationship Id="rId36" Type="http://schemas.openxmlformats.org/officeDocument/2006/relationships/image" Target="media/image15.jpeg"/><Relationship Id="rId49" Type="http://schemas.openxmlformats.org/officeDocument/2006/relationships/image" Target="media/image24.emf"/><Relationship Id="rId57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129CC8-25A6-4B67-AC71-516535B885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98</TotalTime>
  <Pages>44</Pages>
  <Words>4749</Words>
  <Characters>27075</Characters>
  <Application>Microsoft Office Word</Application>
  <DocSecurity>0</DocSecurity>
  <Lines>225</Lines>
  <Paragraphs>6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Grizli777</Company>
  <LinksUpToDate>false</LinksUpToDate>
  <CharactersWithSpaces>317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bamboo</cp:lastModifiedBy>
  <cp:revision>92</cp:revision>
  <cp:lastPrinted>2013-04-17T05:17:00Z</cp:lastPrinted>
  <dcterms:created xsi:type="dcterms:W3CDTF">2012-05-01T09:03:00Z</dcterms:created>
  <dcterms:modified xsi:type="dcterms:W3CDTF">2013-04-17T15:56:00Z</dcterms:modified>
</cp:coreProperties>
</file>